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B1E3881" w:rsidR="004533D2" w:rsidRDefault="00C85FBC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+  </w:t>
      </w:r>
      <w:r w:rsidR="004533D2"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="004533D2"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="004533D2"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="004533D2"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0617DA82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1F0A98">
        <w:rPr>
          <w:sz w:val="32"/>
          <w:szCs w:val="32"/>
        </w:rPr>
        <w:t>23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254F77C7" w:rsidR="004533D2" w:rsidRPr="00DA4CC6" w:rsidRDefault="00FA31DB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л</w:t>
      </w:r>
      <w:r w:rsidR="004533D2">
        <w:rPr>
          <w:rFonts w:eastAsia="Times New Roman"/>
          <w:szCs w:val="28"/>
          <w:lang w:eastAsia="ru-RU"/>
        </w:rPr>
        <w:t>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EndPr/>
      <w:sdtContent>
        <w:p w14:paraId="10C680CB" w14:textId="08373CB0" w:rsidR="00E81781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4253870" w:history="1">
            <w:r w:rsidR="00E81781" w:rsidRPr="00555115">
              <w:rPr>
                <w:rStyle w:val="af0"/>
                <w:noProof/>
              </w:rPr>
              <w:t>ВВЕД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2A47A9F0" w14:textId="0F608FD3" w:rsidR="00E81781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1" w:history="1">
            <w:r w:rsidR="00E81781" w:rsidRPr="00555115">
              <w:rPr>
                <w:rStyle w:val="af0"/>
                <w:noProof/>
              </w:rPr>
              <w:t>1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ВЫБОР ТЕХНОЛОГИИ, ЯЗЫКА И СРЕДЫ ПРОГРАММИРОВА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A4F2CE3" w14:textId="3BF44FAA" w:rsidR="00E81781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2" w:history="1">
            <w:r w:rsidR="00E81781" w:rsidRPr="00555115">
              <w:rPr>
                <w:rStyle w:val="af0"/>
                <w:noProof/>
              </w:rPr>
              <w:t>2</w:t>
            </w:r>
            <w:r w:rsidR="00E817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81781" w:rsidRPr="00555115">
              <w:rPr>
                <w:rStyle w:val="af0"/>
                <w:noProof/>
              </w:rPr>
              <w:t>Проектирование интерфейса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A79CBFE" w14:textId="1F3764C2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3" w:history="1">
            <w:r w:rsidR="00E81781" w:rsidRPr="00555115">
              <w:rPr>
                <w:rStyle w:val="af0"/>
                <w:noProof/>
              </w:rPr>
              <w:t>2.1 Анализ и уточнение требований к программному продукту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8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D93ACB5" w14:textId="5242220A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4" w:history="1">
            <w:r w:rsidR="00E81781" w:rsidRPr="00555115">
              <w:rPr>
                <w:rStyle w:val="af0"/>
                <w:noProof/>
              </w:rPr>
              <w:t>2.2 Проектирование дизайн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4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05558901" w14:textId="2A5E422E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5" w:history="1"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>2.3</w:t>
            </w:r>
            <w:r w:rsidR="00E81781" w:rsidRPr="00555115">
              <w:rPr>
                <w:rStyle w:val="af0"/>
                <w:noProof/>
              </w:rPr>
              <w:t xml:space="preserve"> Разработка</w:t>
            </w:r>
            <w:r w:rsidR="00E81781" w:rsidRPr="00555115">
              <w:rPr>
                <w:rStyle w:val="af0"/>
                <w:rFonts w:eastAsia="Times New Roman"/>
                <w:noProof/>
                <w:lang w:bidi="en-US"/>
              </w:rPr>
              <w:t xml:space="preserve"> форм ввода-вывода информаци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5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7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D759865" w14:textId="1158FD58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6" w:history="1">
            <w:r w:rsidR="00E81781" w:rsidRPr="00555115">
              <w:rPr>
                <w:rStyle w:val="af0"/>
                <w:noProof/>
              </w:rPr>
              <w:t>3 Выбор методов и разрабокта основных агоритмов решения задачи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6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19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3643AE6" w14:textId="4EB3FCD9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7" w:history="1">
            <w:r w:rsidR="00E81781" w:rsidRPr="00555115">
              <w:rPr>
                <w:rStyle w:val="af0"/>
                <w:noProof/>
              </w:rPr>
              <w:t>4 Разработка веб-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7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17346C17" w14:textId="7F5E9EBB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8" w:history="1">
            <w:r w:rsidR="00E81781" w:rsidRPr="00555115">
              <w:rPr>
                <w:rStyle w:val="af0"/>
                <w:noProof/>
              </w:rPr>
              <w:t>4.1 Описание используемых процедур и библиотечных функций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8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1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1235C5C" w14:textId="38DD8647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79" w:history="1">
            <w:r w:rsidR="00E81781" w:rsidRPr="00555115">
              <w:rPr>
                <w:rStyle w:val="af0"/>
                <w:rFonts w:cs="Times New Roman"/>
                <w:noProof/>
              </w:rPr>
              <w:t>4.2</w:t>
            </w:r>
            <w:r w:rsidR="00E81781" w:rsidRPr="00555115">
              <w:rPr>
                <w:rStyle w:val="af0"/>
                <w:noProof/>
              </w:rPr>
              <w:t xml:space="preserve"> Спецификация</w:t>
            </w:r>
            <w:r w:rsidR="00E81781" w:rsidRPr="00555115">
              <w:rPr>
                <w:rStyle w:val="af0"/>
                <w:rFonts w:cs="Times New Roman"/>
                <w:noProof/>
              </w:rPr>
              <w:t xml:space="preserve"> приложения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79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49B237E" w14:textId="6C40144C" w:rsidR="00E81781" w:rsidRDefault="005802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0" w:history="1">
            <w:r w:rsidR="00E81781" w:rsidRPr="00555115">
              <w:rPr>
                <w:rStyle w:val="af0"/>
                <w:noProof/>
              </w:rPr>
              <w:t>4.3 Описание разработки адаптации под мобильное устройство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0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EAD6C18" w14:textId="1C04532A" w:rsidR="00E81781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1" w:history="1">
            <w:r w:rsidR="00E81781" w:rsidRPr="00555115">
              <w:rPr>
                <w:rStyle w:val="af0"/>
                <w:noProof/>
              </w:rPr>
              <w:t>ЗАКЛЮЧЕНИЕ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1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4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E18ADF5" w14:textId="3C05A236" w:rsidR="00E81781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2" w:history="1">
            <w:r w:rsidR="00E81781" w:rsidRPr="00555115">
              <w:rPr>
                <w:rStyle w:val="af0"/>
                <w:rFonts w:eastAsia="Calibri"/>
                <w:noProof/>
              </w:rPr>
              <w:t>СПИСОК ИСТОЧНИКО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5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53D676A8" w14:textId="11886FC3" w:rsidR="00E81781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83" w:history="1">
            <w:r w:rsidR="00E81781" w:rsidRPr="00555115">
              <w:rPr>
                <w:rStyle w:val="af0"/>
                <w:rFonts w:eastAsia="Calibri"/>
                <w:noProof/>
              </w:rPr>
              <w:t>Приложение А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8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26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66C1D870" w14:textId="247F950B" w:rsidR="00E81781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2" w:history="1">
            <w:r w:rsidR="00E81781" w:rsidRPr="00555115">
              <w:rPr>
                <w:rStyle w:val="af0"/>
                <w:rFonts w:eastAsia="Calibri"/>
                <w:noProof/>
              </w:rPr>
              <w:t>Приложение Б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2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2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599307B" w14:textId="163A759D" w:rsidR="00E81781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3893" w:history="1">
            <w:r w:rsidR="00E81781" w:rsidRPr="00555115">
              <w:rPr>
                <w:rStyle w:val="af0"/>
                <w:rFonts w:eastAsia="Calibri"/>
                <w:noProof/>
              </w:rPr>
              <w:t>Приложение</w:t>
            </w:r>
            <w:r w:rsidR="00E81781" w:rsidRPr="00555115">
              <w:rPr>
                <w:rStyle w:val="af0"/>
                <w:noProof/>
              </w:rPr>
              <w:t xml:space="preserve"> В</w:t>
            </w:r>
            <w:r w:rsidR="00E81781">
              <w:rPr>
                <w:noProof/>
                <w:webHidden/>
              </w:rPr>
              <w:tab/>
            </w:r>
            <w:r w:rsidR="00E81781">
              <w:rPr>
                <w:noProof/>
                <w:webHidden/>
              </w:rPr>
              <w:fldChar w:fldCharType="begin"/>
            </w:r>
            <w:r w:rsidR="00E81781">
              <w:rPr>
                <w:noProof/>
                <w:webHidden/>
              </w:rPr>
              <w:instrText xml:space="preserve"> PAGEREF _Toc74253893 \h </w:instrText>
            </w:r>
            <w:r w:rsidR="00E81781">
              <w:rPr>
                <w:noProof/>
                <w:webHidden/>
              </w:rPr>
            </w:r>
            <w:r w:rsidR="00E81781">
              <w:rPr>
                <w:noProof/>
                <w:webHidden/>
              </w:rPr>
              <w:fldChar w:fldCharType="separate"/>
            </w:r>
            <w:r w:rsidR="00E81781">
              <w:rPr>
                <w:noProof/>
                <w:webHidden/>
              </w:rPr>
              <w:t>33</w:t>
            </w:r>
            <w:r w:rsidR="00E81781">
              <w:rPr>
                <w:noProof/>
                <w:webHidden/>
              </w:rPr>
              <w:fldChar w:fldCharType="end"/>
            </w:r>
          </w:hyperlink>
        </w:p>
        <w:p w14:paraId="3CDFEE1C" w14:textId="50E5B8D2" w:rsidR="00606F78" w:rsidRDefault="005C6D0C" w:rsidP="00E546CD">
          <w:pPr>
            <w:pStyle w:val="13"/>
          </w:pPr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0579A2F4" w:rsidR="003514D4" w:rsidRDefault="003514D4" w:rsidP="001F0A98">
      <w:pPr>
        <w:pStyle w:val="1"/>
        <w:numPr>
          <w:ilvl w:val="0"/>
          <w:numId w:val="0"/>
        </w:numPr>
        <w:ind w:left="360"/>
      </w:pPr>
      <w:bookmarkStart w:id="1" w:name="_Toc73882618"/>
      <w:bookmarkStart w:id="2" w:name="_Toc74153857"/>
      <w:bookmarkStart w:id="3" w:name="_Toc74252197"/>
      <w:bookmarkStart w:id="4" w:name="_Toc74252875"/>
      <w:bookmarkStart w:id="5" w:name="_Toc74253870"/>
      <w:r>
        <w:lastRenderedPageBreak/>
        <w:t>ВВЕДЕНИЕ</w:t>
      </w:r>
      <w:bookmarkEnd w:id="1"/>
      <w:bookmarkEnd w:id="2"/>
      <w:bookmarkEnd w:id="3"/>
      <w:bookmarkEnd w:id="4"/>
      <w:bookmarkEnd w:id="5"/>
    </w:p>
    <w:p w14:paraId="491D2EA2" w14:textId="77777777" w:rsidR="008D6F13" w:rsidRDefault="00D27DAB" w:rsidP="0038389F">
      <w:pPr>
        <w:pStyle w:val="a7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7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ED1D32">
      <w:pPr>
        <w:pStyle w:val="a7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3EF49395" w14:textId="77777777" w:rsidR="00B105B4" w:rsidRDefault="00B105B4" w:rsidP="00B105B4">
      <w:pPr>
        <w:pStyle w:val="a7"/>
        <w:spacing w:before="0" w:beforeAutospacing="0" w:after="0" w:afterAutospacing="0"/>
        <w:ind w:left="1069" w:firstLine="0"/>
        <w:rPr>
          <w:sz w:val="28"/>
          <w:szCs w:val="28"/>
        </w:rPr>
      </w:pPr>
    </w:p>
    <w:p w14:paraId="51020A38" w14:textId="328F4FC9" w:rsidR="002C4E6B" w:rsidRPr="00806FBE" w:rsidRDefault="002C4E6B" w:rsidP="00B105B4">
      <w:pPr>
        <w:pStyle w:val="a7"/>
        <w:spacing w:before="0" w:beforeAutospacing="0" w:after="0" w:afterAutospacing="0"/>
        <w:ind w:left="1069" w:firstLine="0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поставлены следующие задачи:</w:t>
      </w:r>
    </w:p>
    <w:p w14:paraId="0F32CE3F" w14:textId="1E0123E0" w:rsidR="002C4E6B" w:rsidRPr="00E85BF1" w:rsidRDefault="002C4E6B" w:rsidP="00FC7D3D">
      <w:pPr>
        <w:numPr>
          <w:ilvl w:val="0"/>
          <w:numId w:val="4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FC7D3D">
      <w:pPr>
        <w:numPr>
          <w:ilvl w:val="0"/>
          <w:numId w:val="4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FC7D3D">
      <w:pPr>
        <w:numPr>
          <w:ilvl w:val="0"/>
          <w:numId w:val="4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FC7D3D">
      <w:pPr>
        <w:numPr>
          <w:ilvl w:val="0"/>
          <w:numId w:val="4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FC7D3D">
      <w:pPr>
        <w:numPr>
          <w:ilvl w:val="0"/>
          <w:numId w:val="4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FC7D3D">
      <w:pPr>
        <w:numPr>
          <w:ilvl w:val="0"/>
          <w:numId w:val="5"/>
        </w:numPr>
        <w:ind w:left="0" w:firstLine="709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FC7D3D">
      <w:pPr>
        <w:numPr>
          <w:ilvl w:val="0"/>
          <w:numId w:val="5"/>
        </w:numPr>
        <w:ind w:left="0" w:firstLine="709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03D2E810" w:rsidR="006A60D0" w:rsidRPr="00AE6BC1" w:rsidRDefault="003514D4" w:rsidP="006A60D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</w:t>
      </w:r>
    </w:p>
    <w:p w14:paraId="6BE22E50" w14:textId="795785C1" w:rsidR="003514D4" w:rsidRDefault="003514D4" w:rsidP="0038389F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 xml:space="preserve">на языке </w:t>
      </w:r>
      <w:proofErr w:type="gramStart"/>
      <w:r w:rsidR="00CF586A">
        <w:rPr>
          <w:sz w:val="28"/>
          <w:szCs w:val="28"/>
        </w:rPr>
        <w:t>программирования</w:t>
      </w:r>
      <w:r w:rsidR="00F95E5D">
        <w:rPr>
          <w:sz w:val="28"/>
          <w:szCs w:val="28"/>
        </w:rPr>
        <w:t xml:space="preserve">  С</w:t>
      </w:r>
      <w:proofErr w:type="gramEnd"/>
      <w:r w:rsidR="00F95E5D" w:rsidRPr="00F95E5D">
        <w:rPr>
          <w:sz w:val="28"/>
          <w:szCs w:val="28"/>
        </w:rPr>
        <w:t>#</w:t>
      </w:r>
      <w:r w:rsidR="00CF586A" w:rsidRPr="00CF586A">
        <w:rPr>
          <w:sz w:val="28"/>
          <w:szCs w:val="28"/>
        </w:rPr>
        <w:t xml:space="preserve">. </w:t>
      </w:r>
    </w:p>
    <w:p w14:paraId="5F17B6EF" w14:textId="1EC13E10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6769DF0" w14:textId="3F9604E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9464650" w14:textId="180460B4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7AFE93C2" w14:textId="1377666D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6A11B44" w14:textId="4D9FFE55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DECDBAC" w14:textId="52B41253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12FE6DF" w14:textId="05B8E85C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1B6C1C1" w14:textId="7B33C2A8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0BBF940E" w14:textId="4F9F9BA7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392322D8" w14:textId="13FC95C2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5C09EC6C" w14:textId="03BFC6E0" w:rsidR="00D60DBE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6F3D3878" w14:textId="77777777" w:rsidR="00D60DBE" w:rsidRPr="00FA7660" w:rsidRDefault="00D60DBE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7"/>
        <w:spacing w:before="0" w:beforeAutospacing="0" w:after="0" w:afterAutospacing="0"/>
        <w:rPr>
          <w:sz w:val="28"/>
          <w:szCs w:val="28"/>
        </w:rPr>
      </w:pPr>
    </w:p>
    <w:p w14:paraId="2DFFC5E9" w14:textId="21ADE692" w:rsidR="0038389F" w:rsidRDefault="0038389F" w:rsidP="001F0A98">
      <w:pPr>
        <w:pStyle w:val="1"/>
      </w:pPr>
      <w:bookmarkStart w:id="6" w:name="_Toc73882619"/>
      <w:bookmarkStart w:id="7" w:name="_Toc74153858"/>
      <w:bookmarkStart w:id="8" w:name="_Toc74252198"/>
      <w:bookmarkStart w:id="9" w:name="_Toc74252876"/>
      <w:bookmarkStart w:id="10" w:name="_Toc74253871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6"/>
      <w:bookmarkEnd w:id="7"/>
      <w:bookmarkEnd w:id="8"/>
      <w:bookmarkEnd w:id="9"/>
      <w:bookmarkEnd w:id="10"/>
    </w:p>
    <w:p w14:paraId="66001DB1" w14:textId="79D7CB13" w:rsidR="00FA7660" w:rsidRDefault="00FA7660" w:rsidP="00FA7660">
      <w:bookmarkStart w:id="11" w:name="_Hlk71885694"/>
      <w:r>
        <w:t>Для разработки веб-приложения выбраны языки программирования, которые отвеча</w:t>
      </w:r>
      <w:r w:rsidR="00FF684F">
        <w:t>ют</w:t>
      </w:r>
      <w:r>
        <w:t xml:space="preserve"> определенным требованиям, направленн</w:t>
      </w:r>
      <w:r w:rsidR="00FF684F">
        <w:t>ые</w:t>
      </w:r>
      <w:r>
        <w:t xml:space="preserve">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696A331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371A8765" w:rsidR="00FA7660" w:rsidRPr="00FF684F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CSS</w:t>
      </w:r>
      <w:r>
        <w:t xml:space="preserve"> (</w:t>
      </w:r>
      <w:r w:rsidRPr="00A95253">
        <w:rPr>
          <w:rFonts w:ascii="Times New Roman" w:hAnsi="Times New Roman"/>
          <w:lang w:val="en-US"/>
        </w:rPr>
        <w:t>Cascading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tyle</w:t>
      </w:r>
      <w:r w:rsidRPr="00A95253">
        <w:rPr>
          <w:rFonts w:ascii="Times New Roman" w:hAnsi="Times New Roman"/>
        </w:rPr>
        <w:t xml:space="preserve"> </w:t>
      </w:r>
      <w:r w:rsidRPr="00A95253">
        <w:rPr>
          <w:rFonts w:ascii="Times New Roman" w:hAnsi="Times New Roman"/>
          <w:lang w:val="en-US"/>
        </w:rPr>
        <w:t>Sheets</w:t>
      </w:r>
      <w:r w:rsidRPr="00A95253">
        <w:rPr>
          <w:rFonts w:ascii="Times New Roman" w:hAnsi="Times New Roman"/>
        </w:rPr>
        <w:t>)</w:t>
      </w:r>
      <w:r>
        <w:t xml:space="preserve"> – </w:t>
      </w:r>
      <w:r w:rsidRPr="00FF684F">
        <w:rPr>
          <w:rFonts w:ascii="Times New Roman" w:hAnsi="Times New Roman"/>
        </w:rPr>
        <w:t>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2C665A62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JavaScript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03083DAE" w14:textId="77777777" w:rsidR="00FA7660" w:rsidRDefault="00FA7660" w:rsidP="00FA7660">
      <w:pPr>
        <w:pStyle w:val="a5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4E649998" w:rsidR="00FA7660" w:rsidRDefault="00FA7660" w:rsidP="00ED1D32">
      <w:pPr>
        <w:pStyle w:val="a5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12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11"/>
      <w:bookmarkEnd w:id="12"/>
    </w:p>
    <w:p w14:paraId="0497A3BD" w14:textId="5B24D5D7" w:rsidR="00B3721A" w:rsidRDefault="00B3721A" w:rsidP="00B3721A"/>
    <w:p w14:paraId="2F2C70EC" w14:textId="56F4E314" w:rsidR="00B3721A" w:rsidRDefault="00B3721A" w:rsidP="00B3721A"/>
    <w:p w14:paraId="0BB84BD6" w14:textId="384214DA" w:rsidR="00B3721A" w:rsidRDefault="00B3721A" w:rsidP="00B3721A"/>
    <w:p w14:paraId="5A26CD4E" w14:textId="1D9F0892" w:rsidR="00B3721A" w:rsidRDefault="00B3721A" w:rsidP="00B3721A"/>
    <w:p w14:paraId="79189DB4" w14:textId="40670C55" w:rsidR="00B3721A" w:rsidRDefault="00B3721A" w:rsidP="00B3721A"/>
    <w:p w14:paraId="4C510227" w14:textId="5ACC73E0" w:rsidR="00B3721A" w:rsidRDefault="00B3721A" w:rsidP="00B3721A"/>
    <w:p w14:paraId="70862CD1" w14:textId="667242F6" w:rsidR="00B3721A" w:rsidRDefault="00B3721A" w:rsidP="00B3721A"/>
    <w:p w14:paraId="487FCD14" w14:textId="69EB5FD0" w:rsidR="00B3721A" w:rsidRDefault="00B3721A" w:rsidP="00B3721A"/>
    <w:p w14:paraId="05C7AFD1" w14:textId="77777777" w:rsidR="00B3721A" w:rsidRPr="00B3721A" w:rsidRDefault="00B3721A" w:rsidP="00B3721A"/>
    <w:p w14:paraId="1E811CD2" w14:textId="77777777" w:rsidR="00A96078" w:rsidRPr="00241BD2" w:rsidRDefault="00A96078" w:rsidP="00A96078"/>
    <w:p w14:paraId="7B173E4A" w14:textId="7A92D5DE" w:rsidR="006611A8" w:rsidRDefault="00723B7C" w:rsidP="001F0A98">
      <w:pPr>
        <w:pStyle w:val="1"/>
      </w:pPr>
      <w:bookmarkStart w:id="13" w:name="_Toc73882620"/>
      <w:bookmarkStart w:id="14" w:name="_Toc74153859"/>
      <w:bookmarkStart w:id="15" w:name="_Toc74252199"/>
      <w:bookmarkStart w:id="16" w:name="_Toc74252877"/>
      <w:bookmarkStart w:id="17" w:name="_Toc74253872"/>
      <w:r w:rsidRPr="003E750C">
        <w:lastRenderedPageBreak/>
        <w:t>Проектирование интерфейса приложения</w:t>
      </w:r>
      <w:bookmarkEnd w:id="13"/>
      <w:bookmarkEnd w:id="14"/>
      <w:bookmarkEnd w:id="15"/>
      <w:bookmarkEnd w:id="16"/>
      <w:bookmarkEnd w:id="17"/>
    </w:p>
    <w:p w14:paraId="7A43BCB4" w14:textId="3E4424FD" w:rsidR="00652A3E" w:rsidRDefault="00723B7C" w:rsidP="002F3E70">
      <w:pPr>
        <w:pStyle w:val="a"/>
        <w:numPr>
          <w:ilvl w:val="1"/>
          <w:numId w:val="27"/>
        </w:numPr>
      </w:pPr>
      <w:bookmarkStart w:id="18" w:name="_Toc73882621"/>
      <w:bookmarkStart w:id="19" w:name="_Toc74153860"/>
      <w:bookmarkStart w:id="20" w:name="_Toc74252200"/>
      <w:bookmarkStart w:id="21" w:name="_Toc74252878"/>
      <w:bookmarkStart w:id="22" w:name="_Toc74253873"/>
      <w:r w:rsidRPr="00723B7C">
        <w:t>Анализ и уточнение требований к программному продукту</w:t>
      </w:r>
      <w:bookmarkStart w:id="23" w:name="_Toc73882622"/>
      <w:bookmarkEnd w:id="18"/>
      <w:bookmarkEnd w:id="19"/>
      <w:bookmarkEnd w:id="20"/>
      <w:bookmarkEnd w:id="21"/>
      <w:bookmarkEnd w:id="22"/>
    </w:p>
    <w:p w14:paraId="2F5AFA37" w14:textId="768CE325" w:rsidR="001C7360" w:rsidRDefault="00B3721A" w:rsidP="00652A3E">
      <w:r>
        <w:t>А</w:t>
      </w:r>
      <w:r w:rsidRPr="00B3721A">
        <w:t>нализируя программный продукт выявлено, что для него требуются</w:t>
      </w:r>
      <w:r w:rsidR="0095438E" w:rsidRPr="0095438E">
        <w:t>:</w:t>
      </w:r>
    </w:p>
    <w:p w14:paraId="15F303FF" w14:textId="5F13E4CE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</w:p>
    <w:p w14:paraId="43911F2D" w14:textId="6B0B0658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>.</w:t>
      </w:r>
    </w:p>
    <w:p w14:paraId="757E082F" w14:textId="7B6002AF" w:rsidR="0095438E" w:rsidRPr="0095438E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ве группы пользователей</w:t>
      </w:r>
      <w:r w:rsidRPr="0095438E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администратор и клиент</w:t>
      </w:r>
    </w:p>
    <w:p w14:paraId="38998098" w14:textId="44ED518E" w:rsidR="0095438E" w:rsidRPr="00A95253" w:rsidRDefault="0095438E" w:rsidP="00ED1D32">
      <w:pPr>
        <w:pStyle w:val="a5"/>
        <w:numPr>
          <w:ilvl w:val="0"/>
          <w:numId w:val="15"/>
        </w:numPr>
        <w:spacing w:line="360" w:lineRule="auto"/>
        <w:ind w:left="0" w:firstLine="709"/>
        <w:rPr>
          <w:rFonts w:ascii="Times New Roman" w:hAnsi="Times New Roman"/>
        </w:rPr>
      </w:pPr>
      <w:r w:rsidRPr="00A95253">
        <w:rPr>
          <w:rFonts w:ascii="Times New Roman" w:hAnsi="Times New Roman"/>
        </w:rPr>
        <w:t>начальные данные</w:t>
      </w:r>
      <w:r w:rsidRPr="00A95253">
        <w:rPr>
          <w:rFonts w:ascii="Times New Roman" w:hAnsi="Times New Roman"/>
          <w:lang w:val="en-US"/>
        </w:rPr>
        <w:t>:</w:t>
      </w:r>
      <w:r w:rsidRPr="00A95253">
        <w:rPr>
          <w:rFonts w:ascii="Times New Roman" w:hAnsi="Times New Roman"/>
        </w:rPr>
        <w:t xml:space="preserve"> </w:t>
      </w:r>
    </w:p>
    <w:p w14:paraId="5F5EA115" w14:textId="0D1FDD28" w:rsidR="0095438E" w:rsidRPr="00150D83" w:rsidRDefault="0095438E" w:rsidP="00A95253">
      <w:pPr>
        <w:pStyle w:val="a5"/>
        <w:numPr>
          <w:ilvl w:val="1"/>
          <w:numId w:val="26"/>
        </w:numPr>
        <w:spacing w:line="360" w:lineRule="auto"/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подписок и их описание (цена, наименование) в формате </w:t>
      </w:r>
      <w:r w:rsidRPr="00150D83">
        <w:rPr>
          <w:rFonts w:ascii="Times New Roman" w:hAnsi="Times New Roman"/>
          <w:lang w:val="en-US"/>
        </w:rPr>
        <w:t>Word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Excel</w:t>
      </w:r>
      <w:r w:rsidRPr="00150D83">
        <w:rPr>
          <w:rFonts w:ascii="Times New Roman" w:hAnsi="Times New Roman"/>
        </w:rPr>
        <w:t xml:space="preserve">, </w:t>
      </w:r>
      <w:r w:rsidRPr="00150D83">
        <w:rPr>
          <w:rFonts w:ascii="Times New Roman" w:hAnsi="Times New Roman"/>
          <w:lang w:val="en-US"/>
        </w:rPr>
        <w:t>Xml</w:t>
      </w:r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5F08FA0" w14:textId="040BB764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тренировок и их описание (наименование, время выполнение, состав входящих упражнений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299259C" w14:textId="43828B71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новостей и их описание (наименование и основной контент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5478DF71" w14:textId="5CC8FA10" w:rsidR="0095438E" w:rsidRPr="00150D83" w:rsidRDefault="0095438E" w:rsidP="00A95253">
      <w:pPr>
        <w:pStyle w:val="a5"/>
        <w:numPr>
          <w:ilvl w:val="1"/>
          <w:numId w:val="26"/>
        </w:numPr>
        <w:ind w:left="0" w:firstLine="1134"/>
        <w:rPr>
          <w:rFonts w:ascii="Times New Roman" w:hAnsi="Times New Roman"/>
        </w:rPr>
      </w:pPr>
      <w:r w:rsidRPr="00150D83">
        <w:rPr>
          <w:rFonts w:ascii="Times New Roman" w:hAnsi="Times New Roman"/>
        </w:rPr>
        <w:t xml:space="preserve">список упражнений и их описание (наименование, </w:t>
      </w:r>
      <w:r w:rsidR="00373089" w:rsidRPr="00150D83">
        <w:rPr>
          <w:rFonts w:ascii="Times New Roman" w:hAnsi="Times New Roman"/>
        </w:rPr>
        <w:t xml:space="preserve">время выполнение, </w:t>
      </w:r>
      <w:r w:rsidR="00373089" w:rsidRPr="00150D83">
        <w:rPr>
          <w:rFonts w:ascii="Times New Roman" w:hAnsi="Times New Roman"/>
          <w:lang w:val="en-US"/>
        </w:rPr>
        <w:t>gif</w:t>
      </w:r>
      <w:r w:rsidRPr="00150D83">
        <w:rPr>
          <w:rFonts w:ascii="Times New Roman" w:hAnsi="Times New Roman"/>
        </w:rPr>
        <w:t xml:space="preserve">) в формате </w:t>
      </w:r>
      <w:proofErr w:type="spellStart"/>
      <w:r w:rsidRPr="00150D83">
        <w:rPr>
          <w:rFonts w:ascii="Times New Roman" w:hAnsi="Times New Roman"/>
        </w:rPr>
        <w:t>Word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Excel</w:t>
      </w:r>
      <w:proofErr w:type="spellEnd"/>
      <w:r w:rsidRPr="00150D83">
        <w:rPr>
          <w:rFonts w:ascii="Times New Roman" w:hAnsi="Times New Roman"/>
        </w:rPr>
        <w:t xml:space="preserve">, </w:t>
      </w:r>
      <w:proofErr w:type="spellStart"/>
      <w:r w:rsidRPr="00150D83">
        <w:rPr>
          <w:rFonts w:ascii="Times New Roman" w:hAnsi="Times New Roman"/>
        </w:rPr>
        <w:t>Xml</w:t>
      </w:r>
      <w:proofErr w:type="spellEnd"/>
      <w:r w:rsidRPr="00150D83">
        <w:rPr>
          <w:rFonts w:ascii="Times New Roman" w:hAnsi="Times New Roman"/>
        </w:rPr>
        <w:t xml:space="preserve"> или в любом другом текстовом формате</w:t>
      </w:r>
    </w:p>
    <w:p w14:paraId="7AB31AC3" w14:textId="77777777" w:rsidR="0095438E" w:rsidRDefault="0095438E" w:rsidP="00373089">
      <w:pPr>
        <w:pStyle w:val="a5"/>
        <w:spacing w:line="360" w:lineRule="auto"/>
        <w:ind w:left="2149" w:firstLine="0"/>
      </w:pPr>
    </w:p>
    <w:p w14:paraId="6F0F93B0" w14:textId="04C7A439" w:rsidR="001C7360" w:rsidRDefault="001C7360" w:rsidP="0095438E">
      <w:pPr>
        <w:ind w:left="707"/>
      </w:pPr>
    </w:p>
    <w:p w14:paraId="79F3D4E1" w14:textId="673EACFD" w:rsidR="001C7360" w:rsidRDefault="001C7360" w:rsidP="00652A3E"/>
    <w:p w14:paraId="6A7F5254" w14:textId="77777777" w:rsidR="00A95253" w:rsidRDefault="00A95253" w:rsidP="00652A3E"/>
    <w:p w14:paraId="56692AFD" w14:textId="1BA31590" w:rsidR="001C7360" w:rsidRDefault="001C7360" w:rsidP="00652A3E"/>
    <w:p w14:paraId="5A7EED22" w14:textId="58B0A510" w:rsidR="001C7360" w:rsidRDefault="001C7360" w:rsidP="00652A3E"/>
    <w:p w14:paraId="0BB9433D" w14:textId="5D552844" w:rsidR="00B3721A" w:rsidRDefault="00B3721A" w:rsidP="00652A3E"/>
    <w:p w14:paraId="527EA42D" w14:textId="77777777" w:rsidR="002F3E70" w:rsidRPr="002F3E70" w:rsidRDefault="002F3E70" w:rsidP="002F3E70">
      <w:pPr>
        <w:pStyle w:val="a"/>
        <w:numPr>
          <w:ilvl w:val="0"/>
          <w:numId w:val="0"/>
        </w:numPr>
        <w:jc w:val="both"/>
      </w:pPr>
    </w:p>
    <w:p w14:paraId="4BA993B0" w14:textId="7D5F77AA" w:rsidR="00723B7C" w:rsidRDefault="00AF3F56" w:rsidP="002F3E70">
      <w:pPr>
        <w:pStyle w:val="a"/>
        <w:numPr>
          <w:ilvl w:val="1"/>
          <w:numId w:val="27"/>
        </w:numPr>
      </w:pPr>
      <w:r>
        <w:lastRenderedPageBreak/>
        <w:t xml:space="preserve"> </w:t>
      </w:r>
      <w:bookmarkStart w:id="24" w:name="_Toc74153861"/>
      <w:bookmarkStart w:id="25" w:name="_Toc74252201"/>
      <w:bookmarkStart w:id="26" w:name="_Toc74252879"/>
      <w:bookmarkStart w:id="27" w:name="_Toc74253874"/>
      <w:r w:rsidR="00723B7C" w:rsidRPr="00723B7C">
        <w:t xml:space="preserve">Проектирование дизайна </w:t>
      </w:r>
      <w:r>
        <w:t>веб-</w:t>
      </w:r>
      <w:r w:rsidR="00723B7C" w:rsidRPr="00723B7C">
        <w:t>приложения</w:t>
      </w:r>
      <w:bookmarkEnd w:id="23"/>
      <w:bookmarkEnd w:id="24"/>
      <w:bookmarkEnd w:id="25"/>
      <w:bookmarkEnd w:id="26"/>
      <w:bookmarkEnd w:id="27"/>
    </w:p>
    <w:p w14:paraId="520632CE" w14:textId="4789DB19" w:rsidR="006E1948" w:rsidRDefault="006E1948" w:rsidP="002703BE">
      <w:r>
        <w:t xml:space="preserve">На основе технического задания (Приложение А) сформирован </w:t>
      </w:r>
      <w:r w:rsidRPr="006E1948">
        <w:t>макет</w:t>
      </w:r>
      <w:r>
        <w:t xml:space="preserve"> в </w:t>
      </w:r>
      <w:r w:rsidR="005D1FA1">
        <w:t>редакторе</w:t>
      </w:r>
      <w:r w:rsidRPr="006E1948">
        <w:t xml:space="preserve"> </w:t>
      </w:r>
      <w:proofErr w:type="spellStart"/>
      <w:r w:rsidRPr="006E1948">
        <w:t>Figma</w:t>
      </w:r>
      <w:proofErr w:type="spellEnd"/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598848" behindDoc="0" locked="0" layoutInCell="1" allowOverlap="1" wp14:anchorId="0DAC34C8" wp14:editId="42094F16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A95253">
      <w:pPr>
        <w:tabs>
          <w:tab w:val="left" w:pos="2690"/>
        </w:tabs>
        <w:spacing w:line="480" w:lineRule="auto"/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06016" behindDoc="0" locked="0" layoutInCell="1" allowOverlap="1" wp14:anchorId="0463D799" wp14:editId="7A2BE0FF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0A5DC869" w14:textId="52FD33E3" w:rsidR="009B5AF3" w:rsidRDefault="009B5AF3" w:rsidP="00AD2E35">
      <w:pPr>
        <w:tabs>
          <w:tab w:val="left" w:pos="1850"/>
        </w:tabs>
      </w:pPr>
    </w:p>
    <w:p w14:paraId="56BC6800" w14:textId="14EEAE5B" w:rsidR="00B14728" w:rsidRDefault="00B14728" w:rsidP="00AD2E35">
      <w:pPr>
        <w:tabs>
          <w:tab w:val="left" w:pos="1850"/>
        </w:tabs>
      </w:pPr>
    </w:p>
    <w:p w14:paraId="23A3912F" w14:textId="77777777" w:rsidR="00B14728" w:rsidRDefault="00B14728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92032" behindDoc="0" locked="0" layoutInCell="1" allowOverlap="1" wp14:anchorId="750EB039" wp14:editId="006386F5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95253">
      <w:pPr>
        <w:tabs>
          <w:tab w:val="left" w:pos="3055"/>
        </w:tabs>
        <w:spacing w:line="480" w:lineRule="auto"/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13184" behindDoc="0" locked="0" layoutInCell="1" allowOverlap="1" wp14:anchorId="39F01A65" wp14:editId="053D2346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34688" behindDoc="0" locked="0" layoutInCell="1" allowOverlap="1" wp14:anchorId="64650432" wp14:editId="157EE5BD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A95253">
      <w:pPr>
        <w:tabs>
          <w:tab w:val="left" w:pos="3622"/>
        </w:tabs>
        <w:spacing w:line="480" w:lineRule="auto"/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720704" behindDoc="0" locked="0" layoutInCell="1" allowOverlap="1" wp14:anchorId="6B9C05E4" wp14:editId="4040331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20352" behindDoc="0" locked="0" layoutInCell="1" allowOverlap="1" wp14:anchorId="7DD69209" wp14:editId="79F44863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99200" behindDoc="0" locked="0" layoutInCell="1" allowOverlap="1" wp14:anchorId="1A75AD47" wp14:editId="2B89F673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706368" behindDoc="0" locked="0" layoutInCell="1" allowOverlap="1" wp14:anchorId="06985DE2" wp14:editId="66C0769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A95253">
      <w:pPr>
        <w:tabs>
          <w:tab w:val="left" w:pos="4004"/>
        </w:tabs>
        <w:spacing w:line="480" w:lineRule="auto"/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713536" behindDoc="0" locked="0" layoutInCell="1" allowOverlap="1" wp14:anchorId="475676B8" wp14:editId="009340E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27520" behindDoc="0" locked="0" layoutInCell="1" allowOverlap="1" wp14:anchorId="2F2ECDA2" wp14:editId="2C2D858E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41856" behindDoc="0" locked="0" layoutInCell="1" allowOverlap="1" wp14:anchorId="638700E7" wp14:editId="696975CC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A95253">
      <w:pPr>
        <w:tabs>
          <w:tab w:val="left" w:pos="4004"/>
        </w:tabs>
        <w:spacing w:line="480" w:lineRule="auto"/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4F4DE1FB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</w:t>
      </w:r>
      <w:r w:rsidR="00442902">
        <w:t xml:space="preserve"> </w:t>
      </w:r>
      <w:r w:rsidR="004D5DFD">
        <w:t>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49024" behindDoc="0" locked="0" layoutInCell="1" allowOverlap="1" wp14:anchorId="2AAC8591" wp14:editId="0DD8F6F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A95253">
      <w:pPr>
        <w:tabs>
          <w:tab w:val="left" w:pos="3415"/>
        </w:tabs>
        <w:spacing w:line="480" w:lineRule="auto"/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6192" behindDoc="0" locked="0" layoutInCell="1" allowOverlap="1" wp14:anchorId="7EB6EC54" wp14:editId="5786B6B8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63360" behindDoc="0" locked="0" layoutInCell="1" allowOverlap="1" wp14:anchorId="2C915C04" wp14:editId="661CA701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A95253">
      <w:pPr>
        <w:tabs>
          <w:tab w:val="left" w:pos="4167"/>
        </w:tabs>
        <w:spacing w:line="480" w:lineRule="auto"/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70528" behindDoc="0" locked="0" layoutInCell="1" allowOverlap="1" wp14:anchorId="7047C17A" wp14:editId="743FBC5C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A95253">
      <w:pPr>
        <w:tabs>
          <w:tab w:val="left" w:pos="4102"/>
        </w:tabs>
        <w:spacing w:line="480" w:lineRule="auto"/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31B57296" wp14:editId="4C29FDF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84864" behindDoc="0" locked="0" layoutInCell="1" allowOverlap="1" wp14:anchorId="6FF6AFB9" wp14:editId="020015BE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A95253">
      <w:pPr>
        <w:tabs>
          <w:tab w:val="left" w:pos="3905"/>
        </w:tabs>
        <w:spacing w:line="480" w:lineRule="auto"/>
        <w:jc w:val="center"/>
      </w:pPr>
      <w:r>
        <w:t>Рисунок 18 – Добавление тренировки</w:t>
      </w:r>
    </w:p>
    <w:p w14:paraId="25200F34" w14:textId="28B28C19" w:rsidR="0084595D" w:rsidRDefault="009367D3" w:rsidP="00B14728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1A1EBFD8" w14:textId="65732C6D" w:rsidR="00B14728" w:rsidRDefault="0084595D" w:rsidP="0097244D">
      <w:pPr>
        <w:ind w:firstLine="0"/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br w:type="page"/>
      </w:r>
    </w:p>
    <w:p w14:paraId="7F6506E1" w14:textId="0A807AA6" w:rsidR="00B14728" w:rsidRPr="00150D83" w:rsidRDefault="00B14728" w:rsidP="002F3E70">
      <w:pPr>
        <w:pStyle w:val="a"/>
        <w:numPr>
          <w:ilvl w:val="1"/>
          <w:numId w:val="27"/>
        </w:numPr>
        <w:ind w:left="0" w:firstLine="0"/>
        <w:rPr>
          <w:rFonts w:eastAsia="Times New Roman"/>
          <w:lang w:bidi="en-US"/>
        </w:rPr>
      </w:pPr>
      <w:bookmarkStart w:id="28" w:name="_Toc74153862"/>
      <w:bookmarkStart w:id="29" w:name="_Toc74252202"/>
      <w:bookmarkStart w:id="30" w:name="_Toc74252880"/>
      <w:bookmarkStart w:id="31" w:name="_Toc74253875"/>
      <w:r w:rsidRPr="009B425E">
        <w:lastRenderedPageBreak/>
        <w:t>Разработка</w:t>
      </w:r>
      <w:r w:rsidRPr="00150D83">
        <w:rPr>
          <w:rFonts w:eastAsia="Times New Roman"/>
          <w:lang w:bidi="en-US"/>
        </w:rPr>
        <w:t xml:space="preserve"> форм ввода-вывода информации</w:t>
      </w:r>
      <w:bookmarkEnd w:id="28"/>
      <w:bookmarkEnd w:id="29"/>
      <w:bookmarkEnd w:id="30"/>
      <w:bookmarkEnd w:id="31"/>
    </w:p>
    <w:p w14:paraId="2A0545B5" w14:textId="7BD42ED3" w:rsidR="003D689F" w:rsidRDefault="003D689F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рисунке 19 представлено меню программного продукта. Пункт «Главная» объединяет операции с информационными блоками: «О нас», «Преимущества», «Новости» и «Связь с нами». Пункт «Прогресс» – операция сохранения данных прогресса пользователя в базу данных. Пункт «Тренировки» – операция с информационными блоками показа выбранных тренировок из слайдера. Пункт «Подписки» – операция с информационными блоками подписок.</w:t>
      </w:r>
    </w:p>
    <w:p w14:paraId="52525788" w14:textId="77777777" w:rsidR="0097244D" w:rsidRDefault="0097244D" w:rsidP="003D689F">
      <w:pPr>
        <w:rPr>
          <w:rFonts w:eastAsia="Calibri" w:cs="Times New Roman"/>
          <w:szCs w:val="28"/>
        </w:rPr>
      </w:pPr>
    </w:p>
    <w:p w14:paraId="3E8C6E12" w14:textId="0E7C5194" w:rsidR="00954D93" w:rsidRDefault="005802CE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</w:rPr>
        <w:object w:dxaOrig="1440" w:dyaOrig="1440" w14:anchorId="7EF8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6.4pt;margin-top:-8.15pt;width:472.4pt;height:255.15pt;z-index:251667968;mso-position-horizontal-relative:text;mso-position-vertical-relative:text">
            <v:imagedata r:id="rId28" o:title=""/>
          </v:shape>
          <o:OLEObject Type="Embed" ProgID="Visio.Drawing.15" ShapeID="_x0000_s1032" DrawAspect="Content" ObjectID="_1686054883" r:id="rId29"/>
        </w:object>
      </w:r>
    </w:p>
    <w:p w14:paraId="7A1000D7" w14:textId="1C25F6FC" w:rsidR="00B14728" w:rsidRDefault="00B14728" w:rsidP="00B14728">
      <w:pPr>
        <w:rPr>
          <w:lang w:bidi="en-US"/>
        </w:rPr>
      </w:pPr>
    </w:p>
    <w:p w14:paraId="7780E534" w14:textId="26E5FCEB" w:rsidR="00954D93" w:rsidRPr="00954D93" w:rsidRDefault="00954D93" w:rsidP="00954D93">
      <w:pPr>
        <w:rPr>
          <w:lang w:bidi="en-US"/>
        </w:rPr>
      </w:pPr>
    </w:p>
    <w:p w14:paraId="6024951E" w14:textId="76798041" w:rsidR="00954D93" w:rsidRPr="00954D93" w:rsidRDefault="00954D93" w:rsidP="00954D93">
      <w:pPr>
        <w:rPr>
          <w:lang w:bidi="en-US"/>
        </w:rPr>
      </w:pPr>
    </w:p>
    <w:p w14:paraId="2E3A2E15" w14:textId="0906A7D6" w:rsidR="00954D93" w:rsidRPr="00954D93" w:rsidRDefault="00954D93" w:rsidP="00954D93">
      <w:pPr>
        <w:rPr>
          <w:lang w:bidi="en-US"/>
        </w:rPr>
      </w:pPr>
    </w:p>
    <w:p w14:paraId="5F6165CD" w14:textId="368B57FE" w:rsidR="00954D93" w:rsidRPr="00954D93" w:rsidRDefault="00954D93" w:rsidP="00954D93">
      <w:pPr>
        <w:rPr>
          <w:lang w:bidi="en-US"/>
        </w:rPr>
      </w:pPr>
    </w:p>
    <w:p w14:paraId="1ABB820B" w14:textId="2678A083" w:rsidR="00954D93" w:rsidRPr="00954D93" w:rsidRDefault="00954D93" w:rsidP="00954D93">
      <w:pPr>
        <w:rPr>
          <w:lang w:bidi="en-US"/>
        </w:rPr>
      </w:pPr>
    </w:p>
    <w:p w14:paraId="7CB2841F" w14:textId="6783A4DA" w:rsidR="00954D93" w:rsidRPr="00954D93" w:rsidRDefault="00954D93" w:rsidP="00954D93">
      <w:pPr>
        <w:rPr>
          <w:lang w:bidi="en-US"/>
        </w:rPr>
      </w:pPr>
    </w:p>
    <w:p w14:paraId="40582852" w14:textId="110FA590" w:rsidR="00954D93" w:rsidRPr="00954D93" w:rsidRDefault="00954D93" w:rsidP="00954D93">
      <w:pPr>
        <w:rPr>
          <w:lang w:bidi="en-US"/>
        </w:rPr>
      </w:pPr>
    </w:p>
    <w:p w14:paraId="204F3BA3" w14:textId="1AAFAA25" w:rsidR="00954D93" w:rsidRPr="00954D93" w:rsidRDefault="00954D93" w:rsidP="00954D93">
      <w:pPr>
        <w:rPr>
          <w:lang w:bidi="en-US"/>
        </w:rPr>
      </w:pPr>
    </w:p>
    <w:p w14:paraId="601EFD52" w14:textId="1FE90F41" w:rsidR="00954D93" w:rsidRDefault="00954D93" w:rsidP="00954D93">
      <w:pPr>
        <w:rPr>
          <w:lang w:bidi="en-US"/>
        </w:rPr>
      </w:pPr>
    </w:p>
    <w:p w14:paraId="4AFAE9A2" w14:textId="00EE3FF5" w:rsidR="00954D93" w:rsidRDefault="00954D93" w:rsidP="00A95253">
      <w:pPr>
        <w:tabs>
          <w:tab w:val="left" w:pos="4176"/>
        </w:tabs>
        <w:spacing w:line="480" w:lineRule="auto"/>
        <w:jc w:val="center"/>
        <w:rPr>
          <w:lang w:bidi="en-US"/>
        </w:rPr>
      </w:pPr>
      <w:r>
        <w:rPr>
          <w:lang w:bidi="en-US"/>
        </w:rPr>
        <w:t>Рисунок 19 – Меню программного продукта</w:t>
      </w:r>
    </w:p>
    <w:p w14:paraId="684611E0" w14:textId="6C313DF1" w:rsidR="0084595D" w:rsidRDefault="0084595D">
      <w:pPr>
        <w:ind w:firstLine="0"/>
        <w:rPr>
          <w:lang w:bidi="en-US"/>
        </w:rPr>
      </w:pPr>
      <w:r>
        <w:rPr>
          <w:lang w:bidi="en-US"/>
        </w:rPr>
        <w:br w:type="page"/>
      </w:r>
    </w:p>
    <w:p w14:paraId="097621BC" w14:textId="47F90A64" w:rsidR="000D3B16" w:rsidRDefault="000D3B16" w:rsidP="00ED1D32">
      <w:pPr>
        <w:pStyle w:val="11"/>
        <w:numPr>
          <w:ilvl w:val="0"/>
          <w:numId w:val="12"/>
        </w:numPr>
      </w:pPr>
      <w:bookmarkStart w:id="32" w:name="_Toc74153863"/>
      <w:bookmarkStart w:id="33" w:name="_Toc74252203"/>
      <w:bookmarkStart w:id="34" w:name="_Toc74252881"/>
      <w:bookmarkStart w:id="35" w:name="_Toc74253876"/>
      <w:r>
        <w:lastRenderedPageBreak/>
        <w:t>Выбор методов и разрабокта основных агоритмов решения задачи</w:t>
      </w:r>
      <w:bookmarkEnd w:id="32"/>
      <w:bookmarkEnd w:id="33"/>
      <w:bookmarkEnd w:id="34"/>
      <w:bookmarkEnd w:id="35"/>
    </w:p>
    <w:p w14:paraId="1E068C8A" w14:textId="77777777" w:rsidR="000D3B16" w:rsidRPr="000F785F" w:rsidRDefault="000D3B16" w:rsidP="000D3B1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MS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erver</w:t>
      </w:r>
      <w:r>
        <w:rPr>
          <w:rFonts w:cs="Times New Roman"/>
          <w:szCs w:val="24"/>
        </w:rPr>
        <w:t>.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ля представления базы данных представлена </w:t>
      </w:r>
      <w:r w:rsidRPr="000F785F">
        <w:rPr>
          <w:szCs w:val="24"/>
          <w:lang w:val="en-US"/>
        </w:rPr>
        <w:t>ER</w:t>
      </w:r>
      <w:r w:rsidRPr="000F785F">
        <w:rPr>
          <w:szCs w:val="24"/>
        </w:rPr>
        <w:t xml:space="preserve"> – диаграмма</w:t>
      </w:r>
      <w:r>
        <w:rPr>
          <w:szCs w:val="24"/>
        </w:rPr>
        <w:t>.</w:t>
      </w:r>
    </w:p>
    <w:p w14:paraId="7C4A4745" w14:textId="77777777" w:rsidR="000D3B16" w:rsidRPr="000F785F" w:rsidRDefault="000D3B16" w:rsidP="000D3B16">
      <w:pPr>
        <w:rPr>
          <w:rFonts w:eastAsia="Times New Roman" w:cs="Times New Roman"/>
          <w:szCs w:val="28"/>
          <w:lang w:bidi="en-US"/>
        </w:rPr>
      </w:pPr>
      <w:bookmarkStart w:id="36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36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489D2AA9" w14:textId="77777777" w:rsidR="000D3B16" w:rsidRPr="000F785F" w:rsidRDefault="000D3B16" w:rsidP="000D3B16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Сущности базы данных описаны в таблице </w:t>
      </w:r>
      <w:r w:rsidRPr="00C56092">
        <w:rPr>
          <w:rFonts w:eastAsia="Calibri" w:cs="Times New Roman"/>
          <w:szCs w:val="28"/>
        </w:rPr>
        <w:t>1</w:t>
      </w:r>
      <w:r w:rsidRPr="000F785F">
        <w:rPr>
          <w:rFonts w:eastAsia="Calibri" w:cs="Times New Roman"/>
          <w:szCs w:val="28"/>
        </w:rPr>
        <w:t>.</w:t>
      </w:r>
    </w:p>
    <w:p w14:paraId="507A7454" w14:textId="77777777" w:rsidR="000D3B16" w:rsidRPr="000F785F" w:rsidRDefault="000D3B16" w:rsidP="000D3B16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D3B16" w:rsidRPr="000F785F" w14:paraId="6E31958F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99A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4F8C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D3B16" w:rsidRPr="000F785F" w14:paraId="4DDA8F8E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77C5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6C5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D3B16" w:rsidRPr="000F785F" w14:paraId="4CD5BCDF" w14:textId="77777777" w:rsidTr="000A12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209D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1D81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D3B16" w:rsidRPr="000F785F" w14:paraId="0ACC101C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B9D24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37A8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D3B16" w:rsidRPr="000F785F" w14:paraId="5F10037B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2C11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73F32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D3B16" w:rsidRPr="000F785F" w14:paraId="01860460" w14:textId="77777777" w:rsidTr="000A12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66D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1CAD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D3B16" w:rsidRPr="000F785F" w14:paraId="54CE7464" w14:textId="77777777" w:rsidTr="000A12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7D1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A7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D3B16" w:rsidRPr="000F785F" w14:paraId="2DEB66F2" w14:textId="77777777" w:rsidTr="000A12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079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50E1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D3B16" w:rsidRPr="000F785F" w14:paraId="7510783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7C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03A4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D3B16" w:rsidRPr="000F785F" w14:paraId="1590388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43A0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17C9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D3B16" w:rsidRPr="000F785F" w14:paraId="3E0864E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4BFC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ED68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631337B2" w14:textId="77777777" w:rsidR="000D3B16" w:rsidRDefault="000D3B16" w:rsidP="000D3B16">
      <w:pPr>
        <w:rPr>
          <w:rFonts w:eastAsia="Calibri" w:cs="Times New Roman"/>
          <w:szCs w:val="28"/>
        </w:rPr>
      </w:pPr>
    </w:p>
    <w:p w14:paraId="734CA2B2" w14:textId="3D2EA0A7" w:rsidR="000D3B16" w:rsidRDefault="000D3B16" w:rsidP="000D3B16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 таблицах</w:t>
      </w:r>
      <w:r w:rsidRPr="000D3B16">
        <w:rPr>
          <w:rFonts w:eastAsia="Calibri" w:cs="Times New Roman"/>
          <w:szCs w:val="28"/>
        </w:rPr>
        <w:t xml:space="preserve"> </w:t>
      </w:r>
      <w:r w:rsidR="00EC4382">
        <w:rPr>
          <w:rFonts w:eastAsia="Calibri" w:cs="Times New Roman"/>
          <w:szCs w:val="28"/>
        </w:rPr>
        <w:t>5</w:t>
      </w:r>
      <w:r w:rsidRPr="000D3B16">
        <w:rPr>
          <w:rFonts w:eastAsia="Calibri" w:cs="Times New Roman"/>
          <w:szCs w:val="28"/>
        </w:rPr>
        <w:t xml:space="preserve"> - </w:t>
      </w:r>
      <w:r>
        <w:rPr>
          <w:rFonts w:eastAsia="Calibri" w:cs="Times New Roman"/>
          <w:szCs w:val="28"/>
        </w:rPr>
        <w:t>1</w:t>
      </w:r>
      <w:r w:rsidR="00EC4382">
        <w:rPr>
          <w:rFonts w:eastAsia="Calibri" w:cs="Times New Roman"/>
          <w:szCs w:val="28"/>
        </w:rPr>
        <w:t>4</w:t>
      </w:r>
      <w:r w:rsidRPr="000D3B16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</w:rPr>
        <w:t>Приложение В)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1EF45CA6" w14:textId="5554EC8B" w:rsidR="00F56313" w:rsidRDefault="00771BD8" w:rsidP="00F56313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Для разработки выбран шаблон программирования </w:t>
      </w:r>
      <w:r>
        <w:rPr>
          <w:rFonts w:eastAsia="Calibri" w:cs="Times New Roman"/>
          <w:szCs w:val="28"/>
          <w:lang w:val="en-US"/>
        </w:rPr>
        <w:t>MVC</w:t>
      </w:r>
      <w:r>
        <w:rPr>
          <w:rFonts w:eastAsia="Calibri" w:cs="Times New Roman"/>
          <w:szCs w:val="28"/>
        </w:rPr>
        <w:t xml:space="preserve">, позволяющий разделить логику приложения на части. </w:t>
      </w:r>
    </w:p>
    <w:p w14:paraId="36036218" w14:textId="0387784B" w:rsidR="00771BD8" w:rsidRDefault="00771BD8" w:rsidP="00F56313">
      <w:pPr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szCs w:val="28"/>
        </w:rPr>
        <w:t xml:space="preserve">Преимуществами шаблона </w:t>
      </w:r>
      <w:r>
        <w:rPr>
          <w:rFonts w:eastAsia="Calibri" w:cs="Times New Roman"/>
          <w:szCs w:val="28"/>
          <w:lang w:val="en-US"/>
        </w:rPr>
        <w:t xml:space="preserve">MVC </w:t>
      </w:r>
      <w:r>
        <w:rPr>
          <w:rFonts w:eastAsia="Calibri" w:cs="Times New Roman"/>
          <w:szCs w:val="28"/>
        </w:rPr>
        <w:t>являются</w:t>
      </w:r>
      <w:r>
        <w:rPr>
          <w:rFonts w:eastAsia="Calibri" w:cs="Times New Roman"/>
          <w:szCs w:val="28"/>
          <w:lang w:val="en-US"/>
        </w:rPr>
        <w:t>:</w:t>
      </w:r>
    </w:p>
    <w:p w14:paraId="7F1E97A1" w14:textId="6AD60E96" w:rsidR="00771BD8" w:rsidRDefault="00771BD8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771BD8">
        <w:rPr>
          <w:rFonts w:ascii="Times New Roman" w:hAnsi="Times New Roman"/>
          <w:szCs w:val="28"/>
        </w:rPr>
        <w:t xml:space="preserve">ясный и соответствующий стандартам код разметки. </w:t>
      </w:r>
      <w:r w:rsidR="00D350E6">
        <w:rPr>
          <w:rFonts w:ascii="Times New Roman" w:hAnsi="Times New Roman"/>
          <w:szCs w:val="28"/>
        </w:rPr>
        <w:t>В</w:t>
      </w:r>
      <w:r w:rsidRPr="00771BD8">
        <w:rPr>
          <w:rFonts w:ascii="Times New Roman" w:hAnsi="Times New Roman"/>
          <w:szCs w:val="28"/>
        </w:rPr>
        <w:t xml:space="preserve">строенные вспомогательные методы HTML производят соответствующий стандартам вывод, но существует также гораздо более значимое философское изменение </w:t>
      </w:r>
      <w:r w:rsidRPr="00771BD8">
        <w:rPr>
          <w:rFonts w:ascii="Times New Roman" w:hAnsi="Times New Roman"/>
          <w:szCs w:val="28"/>
        </w:rPr>
        <w:lastRenderedPageBreak/>
        <w:t xml:space="preserve">по сравнению с </w:t>
      </w:r>
      <w:proofErr w:type="spellStart"/>
      <w:r w:rsidRPr="00771BD8">
        <w:rPr>
          <w:rFonts w:ascii="Times New Roman" w:hAnsi="Times New Roman"/>
          <w:szCs w:val="28"/>
        </w:rPr>
        <w:t>Web</w:t>
      </w:r>
      <w:proofErr w:type="spellEnd"/>
      <w:r w:rsidRPr="00771BD8">
        <w:rPr>
          <w:rFonts w:ascii="Times New Roman" w:hAnsi="Times New Roman"/>
          <w:szCs w:val="28"/>
        </w:rPr>
        <w:t xml:space="preserve"> </w:t>
      </w:r>
      <w:proofErr w:type="spellStart"/>
      <w:r w:rsidRPr="00771BD8">
        <w:rPr>
          <w:rFonts w:ascii="Times New Roman" w:hAnsi="Times New Roman"/>
          <w:szCs w:val="28"/>
        </w:rPr>
        <w:t>Forms</w:t>
      </w:r>
      <w:proofErr w:type="spellEnd"/>
      <w:r w:rsidRPr="00771BD8">
        <w:rPr>
          <w:rFonts w:ascii="Times New Roman" w:hAnsi="Times New Roman"/>
          <w:szCs w:val="28"/>
        </w:rPr>
        <w:t xml:space="preserve">. Вместо генерации </w:t>
      </w:r>
      <w:r w:rsidR="00AF0B62">
        <w:rPr>
          <w:rFonts w:ascii="Times New Roman" w:hAnsi="Times New Roman"/>
          <w:szCs w:val="28"/>
        </w:rPr>
        <w:t>больших</w:t>
      </w:r>
      <w:r w:rsidRPr="00771BD8">
        <w:rPr>
          <w:rFonts w:ascii="Times New Roman" w:hAnsi="Times New Roman"/>
          <w:szCs w:val="28"/>
        </w:rPr>
        <w:t xml:space="preserve"> объем</w:t>
      </w:r>
      <w:r w:rsidR="00AF0B62">
        <w:rPr>
          <w:rFonts w:ascii="Times New Roman" w:hAnsi="Times New Roman"/>
          <w:szCs w:val="28"/>
        </w:rPr>
        <w:t>ов информации</w:t>
      </w:r>
      <w:r w:rsidRPr="00771BD8">
        <w:rPr>
          <w:rFonts w:ascii="Times New Roman" w:hAnsi="Times New Roman"/>
          <w:szCs w:val="28"/>
        </w:rPr>
        <w:t xml:space="preserve">, </w:t>
      </w:r>
      <w:r w:rsidR="00AF0B62">
        <w:rPr>
          <w:rFonts w:ascii="Times New Roman" w:hAnsi="Times New Roman"/>
          <w:szCs w:val="28"/>
        </w:rPr>
        <w:t>слабо</w:t>
      </w:r>
      <w:r w:rsidRPr="00771BD8">
        <w:rPr>
          <w:rFonts w:ascii="Times New Roman" w:hAnsi="Times New Roman"/>
          <w:szCs w:val="28"/>
        </w:rPr>
        <w:t xml:space="preserve"> поддающейся управлению HTML-разметки инфраструктура MVC </w:t>
      </w:r>
      <w:proofErr w:type="spellStart"/>
      <w:r w:rsidRPr="00771BD8">
        <w:rPr>
          <w:rFonts w:ascii="Times New Roman" w:hAnsi="Times New Roman"/>
          <w:szCs w:val="28"/>
        </w:rPr>
        <w:t>Framework</w:t>
      </w:r>
      <w:proofErr w:type="spellEnd"/>
      <w:r w:rsidRPr="00771BD8">
        <w:rPr>
          <w:rFonts w:ascii="Times New Roman" w:hAnsi="Times New Roman"/>
          <w:szCs w:val="28"/>
        </w:rPr>
        <w:t xml:space="preserve"> стимулирует создание простых и элегантных элементов, оформленных стилями CSS</w:t>
      </w:r>
      <w:r w:rsidR="002235FB">
        <w:rPr>
          <w:rFonts w:ascii="Times New Roman" w:hAnsi="Times New Roman"/>
          <w:szCs w:val="28"/>
        </w:rPr>
        <w:t>;</w:t>
      </w:r>
    </w:p>
    <w:p w14:paraId="41139333" w14:textId="3AD96AB0" w:rsidR="00771BD8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е</w:t>
      </w:r>
      <w:r w:rsidR="00771BD8" w:rsidRPr="00771BD8">
        <w:rPr>
          <w:rFonts w:ascii="Times New Roman" w:hAnsi="Times New Roman"/>
          <w:szCs w:val="28"/>
        </w:rPr>
        <w:t xml:space="preserve">стественное разделение </w:t>
      </w:r>
      <w:r w:rsidR="00AF0B62">
        <w:rPr>
          <w:rFonts w:ascii="Times New Roman" w:hAnsi="Times New Roman"/>
          <w:szCs w:val="28"/>
        </w:rPr>
        <w:t>логики</w:t>
      </w:r>
      <w:r w:rsidR="00771BD8" w:rsidRPr="00771BD8">
        <w:rPr>
          <w:rFonts w:ascii="Times New Roman" w:hAnsi="Times New Roman"/>
          <w:szCs w:val="28"/>
        </w:rPr>
        <w:t xml:space="preserve"> приложения по независимым друг от друга частям программного обеспечения, которое поддерживается архитектурой MVC, позволяет изначально строить легко сопровождаемые и тестируемые приложения</w:t>
      </w:r>
      <w:r>
        <w:rPr>
          <w:rFonts w:ascii="Times New Roman" w:hAnsi="Times New Roman"/>
          <w:szCs w:val="28"/>
        </w:rPr>
        <w:t>;</w:t>
      </w:r>
    </w:p>
    <w:p w14:paraId="02626AA2" w14:textId="77777777" w:rsidR="00AF0B62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прощенный механизм отладки приложения. В рамках разработки </w:t>
      </w:r>
      <w:proofErr w:type="spellStart"/>
      <w:r w:rsidRPr="002235FB">
        <w:rPr>
          <w:rFonts w:ascii="Times New Roman" w:hAnsi="Times New Roman"/>
          <w:szCs w:val="28"/>
        </w:rPr>
        <w:t>web</w:t>
      </w:r>
      <w:proofErr w:type="spellEnd"/>
      <w:r w:rsidRPr="002235FB">
        <w:rPr>
          <w:rFonts w:ascii="Times New Roman" w:hAnsi="Times New Roman"/>
          <w:szCs w:val="28"/>
        </w:rPr>
        <w:t>-приложения механизм визуализации сконцентрирован в одном программном блоке</w:t>
      </w:r>
      <w:r w:rsidR="00AF0B62">
        <w:rPr>
          <w:rFonts w:ascii="Times New Roman" w:hAnsi="Times New Roman"/>
          <w:szCs w:val="28"/>
        </w:rPr>
        <w:t>.</w:t>
      </w:r>
    </w:p>
    <w:p w14:paraId="608AC4A6" w14:textId="7C43031E" w:rsidR="002235FB" w:rsidRDefault="002235FB" w:rsidP="00771BD8">
      <w:pPr>
        <w:pStyle w:val="a5"/>
        <w:numPr>
          <w:ilvl w:val="0"/>
          <w:numId w:val="23"/>
        </w:numPr>
        <w:spacing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 </w:t>
      </w:r>
      <w:r w:rsidR="00AF0B62">
        <w:rPr>
          <w:rFonts w:ascii="Times New Roman" w:hAnsi="Times New Roman"/>
          <w:szCs w:val="28"/>
        </w:rPr>
        <w:t>упрощенные</w:t>
      </w:r>
      <w:r w:rsidRPr="002235FB">
        <w:rPr>
          <w:rFonts w:ascii="Times New Roman" w:hAnsi="Times New Roman"/>
          <w:szCs w:val="28"/>
        </w:rPr>
        <w:t xml:space="preserve"> механизмы опционального вывода графических элементов и их отладка;</w:t>
      </w:r>
    </w:p>
    <w:p w14:paraId="63FBB6A6" w14:textId="4BED7686" w:rsidR="002235FB" w:rsidRDefault="002235FB" w:rsidP="00EF59C2">
      <w:pPr>
        <w:pStyle w:val="a5"/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 w:rsidRPr="002235FB">
        <w:rPr>
          <w:rFonts w:ascii="Times New Roman" w:hAnsi="Times New Roman"/>
          <w:szCs w:val="28"/>
        </w:rPr>
        <w:t xml:space="preserve">увеличение </w:t>
      </w:r>
      <w:proofErr w:type="spellStart"/>
      <w:r w:rsidRPr="002235FB">
        <w:rPr>
          <w:rFonts w:ascii="Times New Roman" w:hAnsi="Times New Roman"/>
          <w:szCs w:val="28"/>
        </w:rPr>
        <w:t>переиспользования</w:t>
      </w:r>
      <w:proofErr w:type="spellEnd"/>
      <w:r w:rsidRPr="002235FB">
        <w:rPr>
          <w:rFonts w:ascii="Times New Roman" w:hAnsi="Times New Roman"/>
          <w:szCs w:val="28"/>
        </w:rPr>
        <w:t xml:space="preserve"> кода. Механизм наследования от родительских классов </w:t>
      </w:r>
      <w:r w:rsidR="000C0536" w:rsidRPr="002235FB">
        <w:rPr>
          <w:rFonts w:ascii="Times New Roman" w:hAnsi="Times New Roman"/>
          <w:szCs w:val="28"/>
        </w:rPr>
        <w:t>позволяет, с одной стороны,</w:t>
      </w:r>
      <w:r w:rsidRPr="002235FB">
        <w:rPr>
          <w:rFonts w:ascii="Times New Roman" w:hAnsi="Times New Roman"/>
          <w:szCs w:val="28"/>
        </w:rPr>
        <w:t xml:space="preserve"> наделять новые модели, контроллеры и представления широким </w:t>
      </w:r>
      <w:proofErr w:type="spellStart"/>
      <w:r w:rsidRPr="002235FB">
        <w:rPr>
          <w:rFonts w:ascii="Times New Roman" w:hAnsi="Times New Roman"/>
          <w:szCs w:val="28"/>
        </w:rPr>
        <w:t>кастомным</w:t>
      </w:r>
      <w:proofErr w:type="spellEnd"/>
      <w:r w:rsidRPr="002235FB">
        <w:rPr>
          <w:rFonts w:ascii="Times New Roman" w:hAnsi="Times New Roman"/>
          <w:szCs w:val="28"/>
        </w:rPr>
        <w:t xml:space="preserve"> функционалом, </w:t>
      </w:r>
      <w:r w:rsidR="00AF0B62">
        <w:rPr>
          <w:rFonts w:ascii="Times New Roman" w:hAnsi="Times New Roman"/>
          <w:szCs w:val="28"/>
        </w:rPr>
        <w:t>тем самым</w:t>
      </w:r>
      <w:r w:rsidR="00AF0B62" w:rsidRPr="002235FB">
        <w:rPr>
          <w:rFonts w:ascii="Times New Roman" w:hAnsi="Times New Roman"/>
          <w:szCs w:val="28"/>
        </w:rPr>
        <w:t xml:space="preserve"> уменьшает</w:t>
      </w:r>
      <w:r w:rsidRPr="002235FB">
        <w:rPr>
          <w:rFonts w:ascii="Times New Roman" w:hAnsi="Times New Roman"/>
          <w:szCs w:val="28"/>
        </w:rPr>
        <w:t xml:space="preserve"> количество одинакового кода.</w:t>
      </w:r>
    </w:p>
    <w:p w14:paraId="3CC2C56E" w14:textId="14B16567" w:rsidR="006C25AD" w:rsidRPr="00586201" w:rsidRDefault="006C25AD" w:rsidP="00D83918">
      <w:pPr>
        <w:rPr>
          <w:szCs w:val="28"/>
        </w:rPr>
      </w:pPr>
      <w:r>
        <w:rPr>
          <w:szCs w:val="28"/>
        </w:rPr>
        <w:t xml:space="preserve">Учитывая вышеперечисленные преимущества </w:t>
      </w:r>
      <w:r w:rsidR="002E769C">
        <w:rPr>
          <w:szCs w:val="28"/>
        </w:rPr>
        <w:t>при разработке,</w:t>
      </w:r>
      <w:r>
        <w:rPr>
          <w:szCs w:val="28"/>
        </w:rPr>
        <w:t xml:space="preserve"> приложения выбран шаблон программирования </w:t>
      </w:r>
      <w:r>
        <w:rPr>
          <w:szCs w:val="28"/>
          <w:lang w:val="en-US"/>
        </w:rPr>
        <w:t>MVC</w:t>
      </w:r>
      <w:r w:rsidR="00586201" w:rsidRPr="00586201">
        <w:rPr>
          <w:szCs w:val="28"/>
        </w:rPr>
        <w:t>.</w:t>
      </w:r>
    </w:p>
    <w:p w14:paraId="29D8FCF6" w14:textId="3448D0D5" w:rsidR="00F56313" w:rsidRPr="00771BD8" w:rsidRDefault="00F56313" w:rsidP="00F56313">
      <w:pPr>
        <w:rPr>
          <w:rFonts w:eastAsia="Calibri" w:cs="Times New Roman"/>
          <w:szCs w:val="28"/>
        </w:rPr>
      </w:pPr>
    </w:p>
    <w:p w14:paraId="688058D0" w14:textId="1EB9AF6E" w:rsidR="00F56313" w:rsidRPr="00771BD8" w:rsidRDefault="00F56313" w:rsidP="00F56313">
      <w:pPr>
        <w:rPr>
          <w:rFonts w:eastAsia="Calibri" w:cs="Times New Roman"/>
          <w:szCs w:val="28"/>
        </w:rPr>
      </w:pPr>
    </w:p>
    <w:p w14:paraId="7777DE92" w14:textId="0ECA0E62" w:rsidR="00F56313" w:rsidRDefault="00F56313">
      <w:pPr>
        <w:ind w:firstLine="0"/>
        <w:rPr>
          <w:rFonts w:eastAsiaTheme="majorEastAsia" w:cstheme="majorBidi"/>
          <w:caps/>
          <w:szCs w:val="28"/>
        </w:rPr>
      </w:pPr>
      <w:bookmarkStart w:id="37" w:name="_Toc73882623"/>
      <w:bookmarkStart w:id="38" w:name="_Toc74153864"/>
      <w:r>
        <w:br w:type="page"/>
      </w:r>
    </w:p>
    <w:p w14:paraId="320FE9A7" w14:textId="72586FD0" w:rsidR="00125794" w:rsidRPr="000A6AC1" w:rsidRDefault="00723B7C" w:rsidP="00ED1D32">
      <w:pPr>
        <w:pStyle w:val="11"/>
        <w:numPr>
          <w:ilvl w:val="0"/>
          <w:numId w:val="12"/>
        </w:numPr>
      </w:pPr>
      <w:bookmarkStart w:id="39" w:name="_Toc74252204"/>
      <w:bookmarkStart w:id="40" w:name="_Toc74252882"/>
      <w:bookmarkStart w:id="41" w:name="_Toc74253877"/>
      <w:r w:rsidRPr="00723B7C">
        <w:lastRenderedPageBreak/>
        <w:t xml:space="preserve">Разработка </w:t>
      </w:r>
      <w:r w:rsidR="000D3B16">
        <w:t>веб-</w:t>
      </w:r>
      <w:r w:rsidRPr="00723B7C">
        <w:t>приложения</w:t>
      </w:r>
      <w:bookmarkEnd w:id="37"/>
      <w:bookmarkEnd w:id="38"/>
      <w:bookmarkEnd w:id="39"/>
      <w:bookmarkEnd w:id="40"/>
      <w:bookmarkEnd w:id="41"/>
    </w:p>
    <w:p w14:paraId="278374A6" w14:textId="1CDCE618" w:rsidR="00723B7C" w:rsidRDefault="00040383" w:rsidP="00E81781">
      <w:pPr>
        <w:pStyle w:val="a"/>
      </w:pPr>
      <w:bookmarkStart w:id="42" w:name="_Toc73882624"/>
      <w:r>
        <w:t xml:space="preserve"> </w:t>
      </w:r>
      <w:bookmarkStart w:id="43" w:name="_Toc74153865"/>
      <w:bookmarkStart w:id="44" w:name="_Toc74252205"/>
      <w:bookmarkStart w:id="45" w:name="_Toc74252883"/>
      <w:bookmarkStart w:id="46" w:name="_Toc74253878"/>
      <w:r w:rsidR="00723B7C" w:rsidRPr="00723B7C">
        <w:t xml:space="preserve">Описание используемых </w:t>
      </w:r>
      <w:bookmarkEnd w:id="42"/>
      <w:r w:rsidR="00E73792">
        <w:t>процедур</w:t>
      </w:r>
      <w:r w:rsidR="00DE5083">
        <w:t xml:space="preserve"> и </w:t>
      </w:r>
      <w:r w:rsidR="00E73792">
        <w:t>библиотечных функций</w:t>
      </w:r>
      <w:bookmarkEnd w:id="43"/>
      <w:bookmarkEnd w:id="44"/>
      <w:bookmarkEnd w:id="45"/>
      <w:bookmarkEnd w:id="46"/>
    </w:p>
    <w:p w14:paraId="791EDAFE" w14:textId="77078CC4" w:rsidR="000A6AC1" w:rsidRDefault="000A6AC1" w:rsidP="00EF59C2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использованы</w:t>
      </w:r>
      <w:r w:rsidR="00BD4410">
        <w:rPr>
          <w:rFonts w:cs="Times New Roman"/>
        </w:rPr>
        <w:t xml:space="preserve"> библиоте</w:t>
      </w:r>
      <w:r w:rsidR="00BF0F47">
        <w:rPr>
          <w:rFonts w:cs="Times New Roman"/>
        </w:rPr>
        <w:t>ки (</w:t>
      </w:r>
      <w:r w:rsidR="00BF0F47" w:rsidRPr="00BF0F47">
        <w:rPr>
          <w:rFonts w:cs="Times New Roman"/>
        </w:rPr>
        <w:t>таблиц</w:t>
      </w:r>
      <w:r w:rsidR="00BF0F47">
        <w:rPr>
          <w:rFonts w:cs="Times New Roman"/>
        </w:rPr>
        <w:t>а</w:t>
      </w:r>
      <w:r w:rsidR="00BF0F47" w:rsidRPr="00BF0F47">
        <w:rPr>
          <w:rFonts w:cs="Times New Roman"/>
        </w:rPr>
        <w:t xml:space="preserve"> 2</w:t>
      </w:r>
      <w:r w:rsidR="00BF0F47">
        <w:rPr>
          <w:rFonts w:cs="Times New Roman"/>
        </w:rPr>
        <w:t>)</w:t>
      </w:r>
      <w:r>
        <w:rPr>
          <w:rFonts w:cs="Times New Roman"/>
        </w:rPr>
        <w:t xml:space="preserve">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965212" w14:paraId="2C44A12D" w14:textId="77777777" w:rsidTr="000D58E2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808A41" w14:textId="7CCEBB7F" w:rsidR="00965212" w:rsidRDefault="00965212" w:rsidP="00EF59C2">
            <w:pPr>
              <w:spacing w:line="360" w:lineRule="auto"/>
              <w:ind w:firstLine="0"/>
              <w:rPr>
                <w:rFonts w:cs="Times New Roman"/>
              </w:rPr>
            </w:pPr>
            <w:r w:rsidRPr="00965212">
              <w:rPr>
                <w:rFonts w:cs="Times New Roman"/>
              </w:rPr>
              <w:t xml:space="preserve">Таблица </w:t>
            </w:r>
            <w:r>
              <w:rPr>
                <w:rFonts w:cs="Times New Roman"/>
              </w:rPr>
              <w:t>2</w:t>
            </w:r>
            <w:r w:rsidRPr="00965212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спользуемые библиотеки</w:t>
            </w:r>
          </w:p>
        </w:tc>
      </w:tr>
      <w:tr w:rsidR="00965212" w14:paraId="2F15008D" w14:textId="77777777" w:rsidTr="00965212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09823FFF" w14:textId="44703D90" w:rsidR="00965212" w:rsidRP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именование библиотеки</w:t>
            </w:r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64DDE131" w14:textId="2B31EA52" w:rsid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 библиотеки</w:t>
            </w:r>
          </w:p>
        </w:tc>
      </w:tr>
      <w:tr w:rsidR="00965212" w14:paraId="1170E545" w14:textId="77777777" w:rsidTr="00965212">
        <w:trPr>
          <w:jc w:val="center"/>
        </w:trPr>
        <w:tc>
          <w:tcPr>
            <w:tcW w:w="4785" w:type="dxa"/>
            <w:vAlign w:val="center"/>
          </w:tcPr>
          <w:p w14:paraId="53C2DC57" w14:textId="74A29D14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ntity Framework</w:t>
            </w:r>
          </w:p>
        </w:tc>
        <w:tc>
          <w:tcPr>
            <w:tcW w:w="4786" w:type="dxa"/>
            <w:vAlign w:val="center"/>
          </w:tcPr>
          <w:p w14:paraId="758BDB81" w14:textId="48616EC9" w:rsidR="00965212" w:rsidRDefault="00965212" w:rsidP="00965212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</w:t>
            </w:r>
            <w:r w:rsidRPr="00965212">
              <w:rPr>
                <w:rFonts w:cs="Times New Roman"/>
              </w:rPr>
              <w:t xml:space="preserve"> для работы с базами данных, котор</w:t>
            </w:r>
            <w:r>
              <w:rPr>
                <w:rFonts w:cs="Times New Roman"/>
              </w:rPr>
              <w:t>ая</w:t>
            </w:r>
            <w:r w:rsidRPr="00965212">
              <w:rPr>
                <w:rFonts w:cs="Times New Roman"/>
              </w:rPr>
              <w:t xml:space="preserve"> используется в программировании на языках семейства.NET. Он</w:t>
            </w:r>
            <w:r>
              <w:rPr>
                <w:rFonts w:cs="Times New Roman"/>
              </w:rPr>
              <w:t>а</w:t>
            </w:r>
            <w:r w:rsidRPr="00965212">
              <w:rPr>
                <w:rFonts w:cs="Times New Roman"/>
              </w:rPr>
              <w:t xml:space="preserve"> позволяет взаимодействовать с СУБД с помощью сущностей (</w:t>
            </w:r>
            <w:proofErr w:type="spellStart"/>
            <w:r w:rsidRPr="00965212">
              <w:rPr>
                <w:rFonts w:cs="Times New Roman"/>
              </w:rPr>
              <w:t>entity</w:t>
            </w:r>
            <w:proofErr w:type="spellEnd"/>
            <w:r w:rsidRPr="00965212">
              <w:rPr>
                <w:rFonts w:cs="Times New Roman"/>
              </w:rPr>
              <w:t>), а не таблиц</w:t>
            </w:r>
          </w:p>
        </w:tc>
      </w:tr>
      <w:tr w:rsidR="00965212" w14:paraId="489D6511" w14:textId="77777777" w:rsidTr="00965212">
        <w:trPr>
          <w:jc w:val="center"/>
        </w:trPr>
        <w:tc>
          <w:tcPr>
            <w:tcW w:w="4785" w:type="dxa"/>
            <w:vAlign w:val="center"/>
          </w:tcPr>
          <w:p w14:paraId="33182FDB" w14:textId="559B6061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Bootstrap </w:t>
            </w:r>
          </w:p>
        </w:tc>
        <w:tc>
          <w:tcPr>
            <w:tcW w:w="4786" w:type="dxa"/>
            <w:vAlign w:val="center"/>
          </w:tcPr>
          <w:p w14:paraId="41F0A958" w14:textId="55BB3D6A" w:rsidR="00965212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  <w:r w:rsidRPr="00AC66AC">
              <w:rPr>
                <w:rFonts w:cs="Times New Roman"/>
              </w:rPr>
              <w:t>ткрытый и бесплатный HTML, CSS и JS фреймворк, который используется для быстрой вёрстки адаптивных дизайнов сайтов и веб-приложений</w:t>
            </w:r>
          </w:p>
        </w:tc>
      </w:tr>
      <w:tr w:rsidR="00965212" w14:paraId="1BAE6349" w14:textId="77777777" w:rsidTr="00965212">
        <w:trPr>
          <w:jc w:val="center"/>
        </w:trPr>
        <w:tc>
          <w:tcPr>
            <w:tcW w:w="4785" w:type="dxa"/>
            <w:vAlign w:val="center"/>
          </w:tcPr>
          <w:p w14:paraId="593B1DAF" w14:textId="531F8D5B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atePicker</w:t>
            </w:r>
            <w:proofErr w:type="spellEnd"/>
          </w:p>
        </w:tc>
        <w:tc>
          <w:tcPr>
            <w:tcW w:w="4786" w:type="dxa"/>
            <w:vAlign w:val="center"/>
          </w:tcPr>
          <w:p w14:paraId="4BEE9A9D" w14:textId="387D149B" w:rsidR="00965212" w:rsidRPr="00AC66AC" w:rsidRDefault="00AC66AC" w:rsidP="00BF0F47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Набор </w:t>
            </w:r>
            <w:r>
              <w:rPr>
                <w:rFonts w:cs="Times New Roman"/>
                <w:lang w:val="en-US"/>
              </w:rPr>
              <w:t>CS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J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файлов, с помощью которого подключается и отображается календарь</w:t>
            </w:r>
          </w:p>
        </w:tc>
      </w:tr>
      <w:tr w:rsidR="00965212" w14:paraId="323C7662" w14:textId="77777777" w:rsidTr="00965212">
        <w:trPr>
          <w:jc w:val="center"/>
        </w:trPr>
        <w:tc>
          <w:tcPr>
            <w:tcW w:w="4785" w:type="dxa"/>
            <w:vAlign w:val="center"/>
          </w:tcPr>
          <w:p w14:paraId="0C23B0BA" w14:textId="2FEAB932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lick slider</w:t>
            </w:r>
          </w:p>
        </w:tc>
        <w:tc>
          <w:tcPr>
            <w:tcW w:w="4786" w:type="dxa"/>
            <w:vAlign w:val="center"/>
          </w:tcPr>
          <w:p w14:paraId="503F94CE" w14:textId="34DB222F" w:rsidR="00965212" w:rsidRPr="00AC66AC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ен слайдер в приложени</w:t>
            </w:r>
            <w:r w:rsidR="00946C54">
              <w:rPr>
                <w:rFonts w:cs="Times New Roman"/>
              </w:rPr>
              <w:t>и</w:t>
            </w:r>
          </w:p>
        </w:tc>
      </w:tr>
      <w:tr w:rsidR="00D84BBF" w14:paraId="29379EB8" w14:textId="77777777" w:rsidTr="00965212">
        <w:trPr>
          <w:jc w:val="center"/>
        </w:trPr>
        <w:tc>
          <w:tcPr>
            <w:tcW w:w="4785" w:type="dxa"/>
            <w:vAlign w:val="center"/>
          </w:tcPr>
          <w:p w14:paraId="4953D5C6" w14:textId="17AB4046" w:rsidR="00D84BBF" w:rsidRP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ircle</w:t>
            </w:r>
          </w:p>
        </w:tc>
        <w:tc>
          <w:tcPr>
            <w:tcW w:w="4786" w:type="dxa"/>
            <w:vAlign w:val="center"/>
          </w:tcPr>
          <w:p w14:paraId="303CD802" w14:textId="65A6BA35" w:rsidR="00D84BBF" w:rsidRP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ается круговая диаграмма для отображения данных</w:t>
            </w:r>
          </w:p>
        </w:tc>
      </w:tr>
      <w:tr w:rsidR="00D84BBF" w14:paraId="64F899D1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000000"/>
            </w:tcBorders>
            <w:vAlign w:val="center"/>
          </w:tcPr>
          <w:p w14:paraId="03D42168" w14:textId="4077E0E1" w:rsid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Jquery</w:t>
            </w:r>
            <w:proofErr w:type="spellEnd"/>
          </w:p>
        </w:tc>
        <w:tc>
          <w:tcPr>
            <w:tcW w:w="4786" w:type="dxa"/>
            <w:vAlign w:val="center"/>
          </w:tcPr>
          <w:p w14:paraId="7C124BF3" w14:textId="30D378EC" w:rsid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Pr="00D84BBF">
              <w:rPr>
                <w:rFonts w:cs="Times New Roman"/>
              </w:rPr>
              <w:t xml:space="preserve">абор функций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, фокусирующийся на взаимодействии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 и </w:t>
            </w:r>
            <w:r w:rsidRPr="00D84BBF">
              <w:rPr>
                <w:rFonts w:cs="Times New Roman"/>
                <w:lang w:val="en-US"/>
              </w:rPr>
              <w:t>HTML</w:t>
            </w:r>
            <w:r w:rsidRPr="00D84BBF">
              <w:rPr>
                <w:rFonts w:cs="Times New Roman"/>
              </w:rPr>
              <w:t xml:space="preserve">. Библиотека </w:t>
            </w:r>
            <w:proofErr w:type="spellStart"/>
            <w:r w:rsidRPr="00D84BBF">
              <w:rPr>
                <w:rFonts w:cs="Times New Roman"/>
              </w:rPr>
              <w:t>jQuery</w:t>
            </w:r>
            <w:proofErr w:type="spellEnd"/>
            <w:r w:rsidRPr="00D84BBF">
              <w:rPr>
                <w:rFonts w:cs="Times New Roman"/>
              </w:rPr>
              <w:t xml:space="preserve"> помогает легко получать доступ к любому элементу DOM, обращаться к атрибутам</w:t>
            </w:r>
            <w:r w:rsidR="00AD013F">
              <w:rPr>
                <w:rFonts w:cs="Times New Roman"/>
              </w:rPr>
              <w:t>.</w:t>
            </w:r>
          </w:p>
        </w:tc>
      </w:tr>
      <w:tr w:rsidR="00BF0F47" w14:paraId="3F6D8127" w14:textId="77777777" w:rsidTr="00AD013F">
        <w:trPr>
          <w:jc w:val="center"/>
        </w:trPr>
        <w:tc>
          <w:tcPr>
            <w:tcW w:w="4785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11736A3" w14:textId="1FD07BC8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Mail</w:t>
            </w:r>
          </w:p>
        </w:tc>
        <w:tc>
          <w:tcPr>
            <w:tcW w:w="4786" w:type="dxa"/>
            <w:tcBorders>
              <w:bottom w:val="single" w:sz="4" w:space="0" w:color="000000"/>
            </w:tcBorders>
            <w:vAlign w:val="center"/>
          </w:tcPr>
          <w:p w14:paraId="7297AA4F" w14:textId="3231FE5C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Библиотека для отправки писем по </w:t>
            </w:r>
            <w:r>
              <w:rPr>
                <w:rFonts w:cs="Times New Roman"/>
                <w:lang w:val="en-US"/>
              </w:rPr>
              <w:t>Email</w:t>
            </w:r>
          </w:p>
        </w:tc>
      </w:tr>
      <w:tr w:rsidR="00BF0F47" w14:paraId="7C3EDC57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14:paraId="4E0712FF" w14:textId="2CC2B71B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Qiw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070A38C" w14:textId="4D7485E5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 для приема платежей</w:t>
            </w:r>
          </w:p>
        </w:tc>
      </w:tr>
    </w:tbl>
    <w:p w14:paraId="3EDE7F2C" w14:textId="11794E7B" w:rsidR="00AD013F" w:rsidRDefault="00AD013F"/>
    <w:p w14:paraId="75C484AB" w14:textId="0F2298F9" w:rsidR="009B425E" w:rsidRDefault="009B425E"/>
    <w:p w14:paraId="3D533DE2" w14:textId="165B50DC" w:rsidR="009B425E" w:rsidRDefault="009B425E"/>
    <w:p w14:paraId="0319F99B" w14:textId="0B09EA46" w:rsidR="009B425E" w:rsidRDefault="009B425E" w:rsidP="009B425E">
      <w:pPr>
        <w:ind w:firstLine="0"/>
      </w:pPr>
      <w:r>
        <w:lastRenderedPageBreak/>
        <w:t xml:space="preserve">Таблица </w:t>
      </w:r>
      <w:r w:rsidR="00632D83">
        <w:t>3</w:t>
      </w:r>
      <w:r>
        <w:t xml:space="preserve"> – Используемы</w:t>
      </w:r>
      <w:r w:rsidR="00B105B4">
        <w:t>е</w:t>
      </w:r>
      <w:r>
        <w:t xml:space="preserve"> процедур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B425E" w14:paraId="57E9620B" w14:textId="77777777" w:rsidTr="009B425E">
        <w:tc>
          <w:tcPr>
            <w:tcW w:w="4672" w:type="dxa"/>
          </w:tcPr>
          <w:p w14:paraId="1689558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</w:tcPr>
          <w:p w14:paraId="2DA2C19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Назначение</w:t>
            </w:r>
          </w:p>
        </w:tc>
      </w:tr>
      <w:tr w:rsidR="009B425E" w14:paraId="3285F0E6" w14:textId="77777777" w:rsidTr="009B425E">
        <w:tc>
          <w:tcPr>
            <w:tcW w:w="4672" w:type="dxa"/>
          </w:tcPr>
          <w:p w14:paraId="2F6335EF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ход на сервер</w:t>
            </w:r>
          </w:p>
        </w:tc>
        <w:tc>
          <w:tcPr>
            <w:tcW w:w="4673" w:type="dxa"/>
          </w:tcPr>
          <w:p w14:paraId="0C18E7EC" w14:textId="77777777" w:rsidR="009B425E" w:rsidRPr="000C5B2D" w:rsidRDefault="009B425E" w:rsidP="009B425E">
            <w:pPr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Происходит только тогда, когда кто-то из администрации сайта</w:t>
            </w:r>
            <w:r>
              <w:rPr>
                <w:sz w:val="24"/>
                <w:szCs w:val="24"/>
              </w:rPr>
              <w:t xml:space="preserve"> введёт свой логин и пароль.</w:t>
            </w:r>
          </w:p>
        </w:tc>
      </w:tr>
      <w:tr w:rsidR="009B425E" w14:paraId="6EA53232" w14:textId="77777777" w:rsidTr="009B425E">
        <w:tc>
          <w:tcPr>
            <w:tcW w:w="4672" w:type="dxa"/>
          </w:tcPr>
          <w:p w14:paraId="577768D1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Валидация </w:t>
            </w:r>
          </w:p>
        </w:tc>
        <w:tc>
          <w:tcPr>
            <w:tcW w:w="4673" w:type="dxa"/>
          </w:tcPr>
          <w:p w14:paraId="1AFCFBC9" w14:textId="77777777" w:rsidR="009B425E" w:rsidRDefault="009B425E" w:rsidP="009B42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равильность введённых данных либо при входе (1) кого-то из администрации сайта на сервер, либо когда посетитель сайта хочет забронировать столик (2), либо когда администратор или рекламщик загружает картинку (3) на сервере.</w:t>
            </w:r>
          </w:p>
          <w:p w14:paraId="76540A09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14:paraId="1111E812" w14:textId="77777777" w:rsidR="009B425E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телефона. При выборе даты, времени, зала или столика, проверяется занята ли выбранная дата, выбранное время, зал или столик;</w:t>
            </w:r>
          </w:p>
          <w:p w14:paraId="7700A41F" w14:textId="77777777" w:rsidR="009B425E" w:rsidRPr="00752139" w:rsidRDefault="009B425E" w:rsidP="009B425E">
            <w:pPr>
              <w:pStyle w:val="a5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Pr="007661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B425E" w14:paraId="2206A2E9" w14:textId="77777777" w:rsidTr="009B425E">
        <w:tc>
          <w:tcPr>
            <w:tcW w:w="4672" w:type="dxa"/>
          </w:tcPr>
          <w:p w14:paraId="52838899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</w:tcPr>
          <w:p w14:paraId="1B1C26BB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  <w:tr w:rsidR="009B425E" w14:paraId="5C09E311" w14:textId="77777777" w:rsidTr="009B425E">
        <w:tc>
          <w:tcPr>
            <w:tcW w:w="4672" w:type="dxa"/>
          </w:tcPr>
          <w:p w14:paraId="73A4895A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бновление страницы</w:t>
            </w:r>
          </w:p>
        </w:tc>
        <w:tc>
          <w:tcPr>
            <w:tcW w:w="4673" w:type="dxa"/>
          </w:tcPr>
          <w:p w14:paraId="0A363131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тогда, когда пользователь нажимает определённую кнопку или определённый набор клавиш.</w:t>
            </w:r>
          </w:p>
        </w:tc>
      </w:tr>
    </w:tbl>
    <w:p w14:paraId="4DA301C9" w14:textId="77777777" w:rsidR="009B425E" w:rsidRPr="00DB2275" w:rsidRDefault="009B425E" w:rsidP="00DB2275">
      <w:pPr>
        <w:ind w:left="709" w:firstLine="0"/>
      </w:pPr>
    </w:p>
    <w:p w14:paraId="48509787" w14:textId="6E97B90C" w:rsidR="00040383" w:rsidRDefault="00040383" w:rsidP="00E81781">
      <w:pPr>
        <w:pStyle w:val="a"/>
        <w:numPr>
          <w:ilvl w:val="1"/>
          <w:numId w:val="12"/>
        </w:numPr>
        <w:ind w:left="0" w:firstLine="0"/>
        <w:rPr>
          <w:rFonts w:cs="Times New Roman"/>
        </w:rPr>
      </w:pPr>
      <w:bookmarkStart w:id="47" w:name="_Toc74153866"/>
      <w:bookmarkStart w:id="48" w:name="_Toc74252206"/>
      <w:bookmarkStart w:id="49" w:name="_Toc74252884"/>
      <w:bookmarkStart w:id="50" w:name="_Toc74253879"/>
      <w:r w:rsidRPr="00040383">
        <w:t>Спецификация</w:t>
      </w:r>
      <w:r>
        <w:rPr>
          <w:rFonts w:cs="Times New Roman"/>
        </w:rPr>
        <w:t xml:space="preserve"> приложения</w:t>
      </w:r>
      <w:bookmarkEnd w:id="47"/>
      <w:bookmarkEnd w:id="48"/>
      <w:bookmarkEnd w:id="49"/>
      <w:bookmarkEnd w:id="50"/>
    </w:p>
    <w:p w14:paraId="3923C595" w14:textId="4F2139B0" w:rsidR="00C01626" w:rsidRDefault="00E66192" w:rsidP="00C01626">
      <w:r>
        <w:t>Используемые файлы в приложении представлены в таблиц</w:t>
      </w:r>
      <w:r w:rsidR="00EF59C2">
        <w:t>е</w:t>
      </w:r>
      <w:r>
        <w:t xml:space="preserve"> 3</w:t>
      </w:r>
      <w:r w:rsidR="00EF59C2">
        <w:t>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E66192" w:rsidRPr="00E66192" w14:paraId="4F32E1B8" w14:textId="77777777" w:rsidTr="009B425E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14:paraId="3BAF4D3D" w14:textId="1FA3A4C2" w:rsidR="00E66192" w:rsidRPr="00E66192" w:rsidRDefault="00E66192" w:rsidP="00632D83">
            <w:pPr>
              <w:spacing w:line="360" w:lineRule="auto"/>
              <w:ind w:firstLine="0"/>
            </w:pPr>
            <w:r w:rsidRPr="00E66192">
              <w:t xml:space="preserve">Таблица </w:t>
            </w:r>
            <w:r w:rsidR="00632D83">
              <w:t>4</w:t>
            </w:r>
            <w:r w:rsidRPr="00E66192">
              <w:t xml:space="preserve"> – Используемые контроллеры</w:t>
            </w:r>
          </w:p>
        </w:tc>
      </w:tr>
      <w:tr w:rsidR="00E66192" w:rsidRPr="00E66192" w14:paraId="1F7B1517" w14:textId="77777777" w:rsidTr="009B425E">
        <w:trPr>
          <w:jc w:val="center"/>
        </w:trPr>
        <w:tc>
          <w:tcPr>
            <w:tcW w:w="4785" w:type="dxa"/>
            <w:tcBorders>
              <w:top w:val="single" w:sz="4" w:space="0" w:color="000000"/>
            </w:tcBorders>
            <w:vAlign w:val="center"/>
          </w:tcPr>
          <w:p w14:paraId="6E0A3166" w14:textId="77777777" w:rsidR="00E66192" w:rsidRPr="00E66192" w:rsidRDefault="00E66192" w:rsidP="00E66192">
            <w:pPr>
              <w:spacing w:line="360" w:lineRule="auto"/>
            </w:pPr>
            <w:r w:rsidRPr="00E66192">
              <w:t>Наименование контроллера</w:t>
            </w:r>
          </w:p>
        </w:tc>
        <w:tc>
          <w:tcPr>
            <w:tcW w:w="4786" w:type="dxa"/>
            <w:tcBorders>
              <w:top w:val="single" w:sz="4" w:space="0" w:color="000000"/>
            </w:tcBorders>
            <w:vAlign w:val="center"/>
          </w:tcPr>
          <w:p w14:paraId="181602EE" w14:textId="77777777" w:rsidR="00E66192" w:rsidRPr="00E66192" w:rsidRDefault="00E66192" w:rsidP="00E66192">
            <w:pPr>
              <w:spacing w:line="360" w:lineRule="auto"/>
            </w:pPr>
            <w:r w:rsidRPr="00E66192">
              <w:t>Описание контроллера</w:t>
            </w:r>
          </w:p>
        </w:tc>
      </w:tr>
      <w:tr w:rsidR="00E66192" w:rsidRPr="00E66192" w14:paraId="1BC44B96" w14:textId="77777777" w:rsidTr="009B425E">
        <w:trPr>
          <w:jc w:val="center"/>
        </w:trPr>
        <w:tc>
          <w:tcPr>
            <w:tcW w:w="4785" w:type="dxa"/>
            <w:vAlign w:val="center"/>
          </w:tcPr>
          <w:p w14:paraId="4FE4E8C6" w14:textId="22CE5D7B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r w:rsidRPr="00E66192">
              <w:rPr>
                <w:lang w:val="en-US"/>
              </w:rPr>
              <w:t>Home</w:t>
            </w:r>
            <w:r>
              <w:t>.</w:t>
            </w:r>
            <w:r>
              <w:rPr>
                <w:lang w:val="en-US"/>
              </w:rPr>
              <w:t>cs</w:t>
            </w:r>
          </w:p>
        </w:tc>
        <w:tc>
          <w:tcPr>
            <w:tcW w:w="4786" w:type="dxa"/>
            <w:vAlign w:val="center"/>
          </w:tcPr>
          <w:p w14:paraId="1BC2D078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брабатывающий информацию на главной странице приложения. Отвечает за отправку писем на почту, авторизацию и регистрацию пользователей в системе</w:t>
            </w:r>
          </w:p>
        </w:tc>
      </w:tr>
    </w:tbl>
    <w:p w14:paraId="0AD4C6B1" w14:textId="3492CC46" w:rsidR="00632D83" w:rsidRDefault="00632D83"/>
    <w:p w14:paraId="7EB361E2" w14:textId="77777777" w:rsidR="0000748E" w:rsidRDefault="0000748E"/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632D83" w:rsidRPr="00E66192" w14:paraId="66E2C4B9" w14:textId="77777777" w:rsidTr="00632D83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33BC434" w14:textId="34EE3187" w:rsidR="00632D83" w:rsidRPr="00E66192" w:rsidRDefault="00632D83" w:rsidP="00632D83">
            <w:pPr>
              <w:ind w:firstLine="0"/>
              <w:jc w:val="left"/>
            </w:pPr>
            <w:r>
              <w:lastRenderedPageBreak/>
              <w:t>Таблица 4 – Продолжение</w:t>
            </w:r>
          </w:p>
        </w:tc>
      </w:tr>
      <w:tr w:rsidR="00E66192" w:rsidRPr="00E66192" w14:paraId="2CE6D8D1" w14:textId="77777777" w:rsidTr="00632D83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5494719D" w14:textId="189D4C8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Exercise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5DD76FBF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отображение тренировок</w:t>
            </w:r>
          </w:p>
        </w:tc>
      </w:tr>
      <w:tr w:rsidR="00E66192" w:rsidRPr="00E66192" w14:paraId="3C1F2ACC" w14:textId="77777777" w:rsidTr="009B425E">
        <w:trPr>
          <w:jc w:val="center"/>
        </w:trPr>
        <w:tc>
          <w:tcPr>
            <w:tcW w:w="4785" w:type="dxa"/>
            <w:vAlign w:val="center"/>
          </w:tcPr>
          <w:p w14:paraId="2F188904" w14:textId="10BC7AF0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os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5B4D360B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новостей</w:t>
            </w:r>
          </w:p>
        </w:tc>
      </w:tr>
      <w:tr w:rsidR="00E66192" w:rsidRPr="00E66192" w14:paraId="2C0C33DC" w14:textId="77777777" w:rsidTr="009B425E">
        <w:trPr>
          <w:jc w:val="center"/>
        </w:trPr>
        <w:tc>
          <w:tcPr>
            <w:tcW w:w="4785" w:type="dxa"/>
            <w:vAlign w:val="center"/>
          </w:tcPr>
          <w:p w14:paraId="12B9B60B" w14:textId="26101C99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remium_Work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798986FB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покупку подписок</w:t>
            </w:r>
          </w:p>
        </w:tc>
      </w:tr>
      <w:tr w:rsidR="00E66192" w:rsidRPr="00E66192" w14:paraId="769516C1" w14:textId="77777777" w:rsidTr="009B425E">
        <w:trPr>
          <w:jc w:val="center"/>
        </w:trPr>
        <w:tc>
          <w:tcPr>
            <w:tcW w:w="4785" w:type="dxa"/>
            <w:vAlign w:val="center"/>
          </w:tcPr>
          <w:p w14:paraId="6B2E4F51" w14:textId="6B1570DD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User_Progres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6AA5D2CE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создание и сохранения прогресса пользователя</w:t>
            </w:r>
          </w:p>
        </w:tc>
      </w:tr>
      <w:tr w:rsidR="00E66192" w:rsidRPr="00E66192" w14:paraId="55AE2710" w14:textId="77777777" w:rsidTr="009B425E">
        <w:trPr>
          <w:jc w:val="center"/>
        </w:trPr>
        <w:tc>
          <w:tcPr>
            <w:tcW w:w="4785" w:type="dxa"/>
            <w:vAlign w:val="center"/>
          </w:tcPr>
          <w:p w14:paraId="5096D5DC" w14:textId="092245A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Workou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45973A8E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доступных пользователю тренировок</w:t>
            </w:r>
          </w:p>
        </w:tc>
      </w:tr>
    </w:tbl>
    <w:p w14:paraId="43904FEA" w14:textId="77777777" w:rsidR="00C01626" w:rsidRPr="00C01626" w:rsidRDefault="00C01626" w:rsidP="00C01626"/>
    <w:p w14:paraId="3E1B090A" w14:textId="1596550E" w:rsidR="00C01626" w:rsidRDefault="00C01626" w:rsidP="00E81781">
      <w:pPr>
        <w:pStyle w:val="a"/>
        <w:numPr>
          <w:ilvl w:val="1"/>
          <w:numId w:val="12"/>
        </w:numPr>
        <w:ind w:left="0" w:firstLine="0"/>
      </w:pPr>
      <w:bookmarkStart w:id="51" w:name="_Toc74153867"/>
      <w:bookmarkStart w:id="52" w:name="_Toc74252207"/>
      <w:bookmarkStart w:id="53" w:name="_Toc74252885"/>
      <w:bookmarkStart w:id="54" w:name="_Toc74253880"/>
      <w:r>
        <w:t>Описание разработки адаптации под мобильное устройство</w:t>
      </w:r>
      <w:bookmarkEnd w:id="51"/>
      <w:bookmarkEnd w:id="52"/>
      <w:bookmarkEnd w:id="53"/>
      <w:bookmarkEnd w:id="54"/>
    </w:p>
    <w:p w14:paraId="0B0DB8C2" w14:textId="2C404E79" w:rsidR="00C40F8E" w:rsidRDefault="00C01626" w:rsidP="00C01626">
      <w:pPr>
        <w:rPr>
          <w:rFonts w:cs="Times New Roman"/>
        </w:rPr>
      </w:pPr>
      <w:r>
        <w:rPr>
          <w:rFonts w:cs="Times New Roman"/>
        </w:rPr>
        <w:t xml:space="preserve">Адаптация </w:t>
      </w:r>
      <w:r w:rsidRPr="000D58E2">
        <w:rPr>
          <w:rFonts w:cs="Times New Roman"/>
        </w:rPr>
        <w:t>веб-приложения под мобильную версию</w:t>
      </w:r>
      <w:r>
        <w:rPr>
          <w:rFonts w:cs="Times New Roman"/>
        </w:rPr>
        <w:t xml:space="preserve"> реализована с помощью библиотеки </w:t>
      </w:r>
      <w:r>
        <w:rPr>
          <w:rFonts w:cs="Times New Roman"/>
          <w:lang w:val="en-US"/>
        </w:rPr>
        <w:t>Bootstrap</w:t>
      </w:r>
      <w:r w:rsidR="005850B3">
        <w:rPr>
          <w:rFonts w:cs="Times New Roman"/>
        </w:rPr>
        <w:t xml:space="preserve"> основу которой составляет 12</w:t>
      </w:r>
      <w:r w:rsidR="00C40F8E">
        <w:rPr>
          <w:rFonts w:cs="Times New Roman"/>
        </w:rPr>
        <w:t>-колоночная система. При адаптации использова</w:t>
      </w:r>
      <w:r w:rsidR="00B105B4">
        <w:rPr>
          <w:rFonts w:cs="Times New Roman"/>
        </w:rPr>
        <w:t>ны</w:t>
      </w:r>
      <w:r w:rsidR="00C40F8E">
        <w:rPr>
          <w:rFonts w:cs="Times New Roman"/>
        </w:rPr>
        <w:t xml:space="preserve"> общие классы </w:t>
      </w:r>
      <w:r w:rsidR="00C40F8E">
        <w:rPr>
          <w:rFonts w:cs="Times New Roman"/>
          <w:lang w:val="en-US"/>
        </w:rPr>
        <w:t>Bootstrap</w:t>
      </w:r>
      <w:r w:rsidR="00C40F8E">
        <w:rPr>
          <w:rFonts w:cs="Times New Roman"/>
        </w:rPr>
        <w:t>, такие как</w:t>
      </w:r>
      <w:r w:rsidR="00C40F8E" w:rsidRPr="00C40F8E">
        <w:rPr>
          <w:rFonts w:cs="Times New Roman"/>
        </w:rPr>
        <w:t xml:space="preserve">: </w:t>
      </w:r>
    </w:p>
    <w:p w14:paraId="7B045041" w14:textId="07A0E3C9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lg</w:t>
      </w:r>
      <w:proofErr w:type="spellEnd"/>
      <w:r w:rsidRPr="00C40F8E">
        <w:rPr>
          <w:rFonts w:cs="Times New Roman"/>
        </w:rPr>
        <w:t xml:space="preserve"> – для дисплеев большого размера шириной более 1199 пикселей</w:t>
      </w:r>
      <w:r w:rsidR="00FE33CC">
        <w:rPr>
          <w:rFonts w:cs="Times New Roman"/>
        </w:rPr>
        <w:t>;</w:t>
      </w:r>
    </w:p>
    <w:p w14:paraId="6F87CF16" w14:textId="74A6F71E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md</w:t>
      </w:r>
      <w:proofErr w:type="spellEnd"/>
      <w:r w:rsidRPr="00C40F8E">
        <w:rPr>
          <w:rFonts w:cs="Times New Roman"/>
        </w:rPr>
        <w:t xml:space="preserve"> – для дисплеев среднего размера шириной до 1199 пикселей</w:t>
      </w:r>
      <w:r w:rsidR="00FE33CC">
        <w:rPr>
          <w:rFonts w:cs="Times New Roman"/>
        </w:rPr>
        <w:t>;</w:t>
      </w:r>
    </w:p>
    <w:p w14:paraId="48207A66" w14:textId="22E61EE2" w:rsidR="00C40F8E" w:rsidRPr="00C40F8E" w:rsidRDefault="00C40F8E" w:rsidP="00C40F8E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sm</w:t>
      </w:r>
      <w:proofErr w:type="spellEnd"/>
      <w:r w:rsidRPr="00C40F8E">
        <w:rPr>
          <w:rFonts w:cs="Times New Roman"/>
        </w:rPr>
        <w:t xml:space="preserve"> – для небольших дисплеев шириной до 991 пикселя</w:t>
      </w:r>
      <w:r w:rsidR="00FE33CC">
        <w:rPr>
          <w:rFonts w:cs="Times New Roman"/>
        </w:rPr>
        <w:t>;</w:t>
      </w:r>
    </w:p>
    <w:p w14:paraId="4521072F" w14:textId="1F1D5F48" w:rsidR="00FE33CC" w:rsidRDefault="00C40F8E" w:rsidP="00E83351">
      <w:pPr>
        <w:numPr>
          <w:ilvl w:val="0"/>
          <w:numId w:val="25"/>
        </w:numPr>
        <w:ind w:left="0" w:firstLine="709"/>
        <w:rPr>
          <w:rFonts w:cs="Times New Roman"/>
        </w:rPr>
      </w:pPr>
      <w:proofErr w:type="spellStart"/>
      <w:r w:rsidRPr="00C40F8E">
        <w:rPr>
          <w:rFonts w:cs="Times New Roman"/>
        </w:rPr>
        <w:t>xs</w:t>
      </w:r>
      <w:proofErr w:type="spellEnd"/>
      <w:r w:rsidRPr="00C40F8E">
        <w:rPr>
          <w:rFonts w:cs="Times New Roman"/>
        </w:rPr>
        <w:t xml:space="preserve"> – для самых маленьких дисплеев шириной до 768 пикселей</w:t>
      </w:r>
      <w:r w:rsidR="00FE33CC">
        <w:rPr>
          <w:rFonts w:cs="Times New Roman"/>
        </w:rPr>
        <w:t>.</w:t>
      </w:r>
    </w:p>
    <w:p w14:paraId="4A8413EE" w14:textId="333B466D" w:rsidR="000C0536" w:rsidRDefault="00C40F8E" w:rsidP="00FE33CC">
      <w:pPr>
        <w:rPr>
          <w:rFonts w:cs="Times New Roman"/>
        </w:rPr>
      </w:pPr>
      <w:r w:rsidRPr="00FE33CC">
        <w:rPr>
          <w:rFonts w:cs="Times New Roman"/>
        </w:rPr>
        <w:t>С помощью этих классов происходит управление элементами страницы при конкретном разрешении.</w:t>
      </w:r>
      <w:r w:rsidR="000C0536">
        <w:rPr>
          <w:rFonts w:cs="Times New Roman"/>
        </w:rPr>
        <w:t xml:space="preserve"> На рисунке 20 продемонстрировано поведение блоков при достижении разрешения экрана 1199 </w:t>
      </w:r>
      <w:r w:rsidR="000C0536">
        <w:rPr>
          <w:rFonts w:cs="Times New Roman"/>
          <w:lang w:val="en-US"/>
        </w:rPr>
        <w:t>px</w:t>
      </w:r>
      <w:r w:rsidR="000C0536">
        <w:rPr>
          <w:rFonts w:cs="Times New Roman"/>
        </w:rPr>
        <w:t>, за изменения состояний элементов при этом разрешении отвечает класс</w:t>
      </w:r>
      <w:r w:rsidR="000C0536" w:rsidRPr="000C0536">
        <w:rPr>
          <w:rFonts w:cs="Times New Roman"/>
        </w:rPr>
        <w:t xml:space="preserve"> </w:t>
      </w:r>
      <w:r w:rsidR="000C0536">
        <w:rPr>
          <w:rFonts w:cs="Times New Roman"/>
        </w:rPr>
        <w:t>«</w:t>
      </w:r>
      <w:r w:rsidR="000C0536">
        <w:rPr>
          <w:rFonts w:cs="Times New Roman"/>
          <w:lang w:val="en-US"/>
        </w:rPr>
        <w:t>lg</w:t>
      </w:r>
      <w:r w:rsidR="000C0536">
        <w:rPr>
          <w:rFonts w:cs="Times New Roman"/>
        </w:rPr>
        <w:t>». В этом случае происходит адаптация блока «Наши преимущества» (Рисунок 2).</w:t>
      </w:r>
    </w:p>
    <w:p w14:paraId="75703B3C" w14:textId="708C0E4E" w:rsidR="007A62A7" w:rsidRDefault="007A62A7" w:rsidP="00FE33CC">
      <w:pPr>
        <w:rPr>
          <w:rFonts w:cs="Times New Roman"/>
        </w:rPr>
      </w:pPr>
    </w:p>
    <w:p w14:paraId="4C572024" w14:textId="4578ECDB" w:rsidR="007A62A7" w:rsidRDefault="007A62A7" w:rsidP="00FE33CC">
      <w:pPr>
        <w:rPr>
          <w:rFonts w:cs="Times New Roman"/>
        </w:rPr>
      </w:pPr>
    </w:p>
    <w:p w14:paraId="0EB870E4" w14:textId="040988E9" w:rsidR="007A62A7" w:rsidRDefault="007A62A7" w:rsidP="00FE33CC">
      <w:pPr>
        <w:rPr>
          <w:rFonts w:cs="Times New Roman"/>
        </w:rPr>
      </w:pPr>
      <w:r w:rsidRPr="007A62A7">
        <w:rPr>
          <w:rFonts w:cs="Times New Roman"/>
          <w:noProof/>
        </w:rPr>
        <w:lastRenderedPageBreak/>
        <w:drawing>
          <wp:anchor distT="0" distB="0" distL="114300" distR="114300" simplePos="0" relativeHeight="251668992" behindDoc="0" locked="0" layoutInCell="1" allowOverlap="1" wp14:anchorId="6AA9553C" wp14:editId="33BBACD1">
            <wp:simplePos x="0" y="0"/>
            <wp:positionH relativeFrom="column">
              <wp:posOffset>289</wp:posOffset>
            </wp:positionH>
            <wp:positionV relativeFrom="paragraph">
              <wp:posOffset>-114877</wp:posOffset>
            </wp:positionV>
            <wp:extent cx="5940425" cy="2355850"/>
            <wp:effectExtent l="0" t="0" r="3175" b="635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C591811" w14:textId="69C54746" w:rsidR="007A62A7" w:rsidRDefault="007A62A7" w:rsidP="00FE33CC">
      <w:pPr>
        <w:rPr>
          <w:rFonts w:cs="Times New Roman"/>
        </w:rPr>
      </w:pPr>
    </w:p>
    <w:p w14:paraId="504C274A" w14:textId="6F7E69C0" w:rsidR="007A62A7" w:rsidRDefault="007A62A7" w:rsidP="00FE33CC">
      <w:pPr>
        <w:rPr>
          <w:rFonts w:cs="Times New Roman"/>
        </w:rPr>
      </w:pPr>
    </w:p>
    <w:p w14:paraId="5FABDD9D" w14:textId="5F61BB68" w:rsidR="007A62A7" w:rsidRDefault="007A62A7" w:rsidP="00FE33CC">
      <w:pPr>
        <w:rPr>
          <w:rFonts w:cs="Times New Roman"/>
        </w:rPr>
      </w:pPr>
    </w:p>
    <w:p w14:paraId="435F69C9" w14:textId="47886C1B" w:rsidR="007A62A7" w:rsidRDefault="007A62A7" w:rsidP="00FE33CC">
      <w:pPr>
        <w:rPr>
          <w:rFonts w:cs="Times New Roman"/>
        </w:rPr>
      </w:pPr>
    </w:p>
    <w:p w14:paraId="4B2356FD" w14:textId="19486CE1" w:rsidR="007A62A7" w:rsidRPr="007A62A7" w:rsidRDefault="007A62A7" w:rsidP="00FE33CC">
      <w:pPr>
        <w:rPr>
          <w:rFonts w:cs="Times New Roman"/>
        </w:rPr>
      </w:pPr>
    </w:p>
    <w:p w14:paraId="54E1EF9F" w14:textId="62F4352C" w:rsidR="00C40F8E" w:rsidRPr="000C0536" w:rsidRDefault="000C0536" w:rsidP="00FE33CC">
      <w:pPr>
        <w:rPr>
          <w:rFonts w:cs="Times New Roman"/>
        </w:rPr>
      </w:pPr>
      <w:r>
        <w:rPr>
          <w:rFonts w:cs="Times New Roman"/>
        </w:rPr>
        <w:t xml:space="preserve"> </w:t>
      </w:r>
    </w:p>
    <w:p w14:paraId="366E0494" w14:textId="68FEF74D" w:rsidR="00C965DC" w:rsidRDefault="00C965DC" w:rsidP="00FE33CC">
      <w:pPr>
        <w:rPr>
          <w:rFonts w:cs="Times New Roman"/>
        </w:rPr>
      </w:pPr>
    </w:p>
    <w:p w14:paraId="186243E7" w14:textId="1C1BFB12" w:rsidR="007A62A7" w:rsidRPr="003F279A" w:rsidRDefault="003F279A" w:rsidP="003F279A">
      <w:pPr>
        <w:spacing w:line="480" w:lineRule="auto"/>
        <w:rPr>
          <w:rFonts w:cs="Times New Roman"/>
        </w:rPr>
      </w:pPr>
      <w:r>
        <w:rPr>
          <w:rFonts w:cs="Times New Roman"/>
        </w:rPr>
        <w:t xml:space="preserve">Рисунок 20 – Адаптация элементов с помощью классов </w:t>
      </w:r>
      <w:r>
        <w:rPr>
          <w:rFonts w:cs="Times New Roman"/>
          <w:lang w:val="en-US"/>
        </w:rPr>
        <w:t>Bootstrap</w:t>
      </w:r>
    </w:p>
    <w:p w14:paraId="5DF673FE" w14:textId="7CD606CB" w:rsidR="001F0A98" w:rsidRDefault="00C40F8E" w:rsidP="00FE33CC">
      <w:pPr>
        <w:rPr>
          <w:rFonts w:cs="Times New Roman"/>
        </w:rPr>
      </w:pPr>
      <w:r>
        <w:rPr>
          <w:rFonts w:cs="Times New Roman"/>
        </w:rPr>
        <w:t xml:space="preserve">Также использованы </w:t>
      </w:r>
      <w:r w:rsidRPr="00C40F8E">
        <w:rPr>
          <w:rFonts w:cs="Times New Roman"/>
        </w:rPr>
        <w:t>функци</w:t>
      </w:r>
      <w:r w:rsidR="001C5499">
        <w:rPr>
          <w:rFonts w:cs="Times New Roman"/>
        </w:rPr>
        <w:t>и</w:t>
      </w:r>
      <w:r w:rsidRPr="00C40F8E">
        <w:rPr>
          <w:rFonts w:cs="Times New Roman"/>
        </w:rPr>
        <w:t xml:space="preserve"> CSS3, котор</w:t>
      </w:r>
      <w:r w:rsidR="001C5499">
        <w:rPr>
          <w:rFonts w:cs="Times New Roman"/>
        </w:rPr>
        <w:t>ые</w:t>
      </w:r>
      <w:r w:rsidRPr="00C40F8E">
        <w:rPr>
          <w:rFonts w:cs="Times New Roman"/>
        </w:rPr>
        <w:t xml:space="preserve"> используется для адаптации макета веб-страницы к различным размерам экрана и типам устройств</w:t>
      </w:r>
      <w:r w:rsidR="001C5499">
        <w:rPr>
          <w:rFonts w:cs="Times New Roman"/>
        </w:rPr>
        <w:t xml:space="preserve"> - </w:t>
      </w:r>
      <w:proofErr w:type="spellStart"/>
      <w:r w:rsidR="001C5499" w:rsidRPr="001C5499">
        <w:rPr>
          <w:rFonts w:cs="Times New Roman"/>
        </w:rPr>
        <w:t>media</w:t>
      </w:r>
      <w:proofErr w:type="spellEnd"/>
      <w:r w:rsidR="001C5499" w:rsidRPr="001C5499">
        <w:rPr>
          <w:rFonts w:cs="Times New Roman"/>
        </w:rPr>
        <w:t>-запросы</w:t>
      </w:r>
      <w:r w:rsidRPr="00C40F8E">
        <w:rPr>
          <w:rFonts w:cs="Times New Roman"/>
        </w:rPr>
        <w:t xml:space="preserve">. </w:t>
      </w:r>
    </w:p>
    <w:p w14:paraId="118A6132" w14:textId="4D065C4A" w:rsidR="00342840" w:rsidRDefault="003F279A" w:rsidP="00FE33CC">
      <w:pPr>
        <w:rPr>
          <w:rFonts w:cs="Times New Roman"/>
        </w:rPr>
      </w:pPr>
      <w:r w:rsidRPr="00E83351">
        <w:rPr>
          <w:rFonts w:cs="Times New Roman"/>
          <w:noProof/>
        </w:rPr>
        <w:drawing>
          <wp:anchor distT="0" distB="0" distL="114300" distR="114300" simplePos="0" relativeHeight="251664896" behindDoc="0" locked="0" layoutInCell="1" allowOverlap="1" wp14:anchorId="00B6D0AA" wp14:editId="0645EE11">
            <wp:simplePos x="0" y="0"/>
            <wp:positionH relativeFrom="column">
              <wp:posOffset>1122161</wp:posOffset>
            </wp:positionH>
            <wp:positionV relativeFrom="page">
              <wp:posOffset>4717069</wp:posOffset>
            </wp:positionV>
            <wp:extent cx="3699164" cy="3257602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99164" cy="32576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3351">
        <w:rPr>
          <w:rFonts w:cs="Times New Roman"/>
        </w:rPr>
        <w:t xml:space="preserve">Пример применения </w:t>
      </w:r>
      <w:r w:rsidR="00E83351" w:rsidRPr="00E83351">
        <w:rPr>
          <w:rFonts w:cs="Times New Roman"/>
          <w:lang w:val="en-US"/>
        </w:rPr>
        <w:t>media</w:t>
      </w:r>
      <w:r w:rsidR="00E83351" w:rsidRPr="00E83351">
        <w:rPr>
          <w:rFonts w:cs="Times New Roman"/>
        </w:rPr>
        <w:t>-запро</w:t>
      </w:r>
      <w:r w:rsidR="00E83351">
        <w:rPr>
          <w:rFonts w:cs="Times New Roman"/>
        </w:rPr>
        <w:t>сов продемонстрирован на рисунке 2</w:t>
      </w:r>
      <w:r w:rsidR="00C965DC" w:rsidRPr="00C965DC">
        <w:rPr>
          <w:rFonts w:cs="Times New Roman"/>
        </w:rPr>
        <w:t>1</w:t>
      </w:r>
      <w:r w:rsidR="00E83351">
        <w:rPr>
          <w:rFonts w:cs="Times New Roman"/>
        </w:rPr>
        <w:t>.</w:t>
      </w:r>
    </w:p>
    <w:p w14:paraId="3E4C6387" w14:textId="7EE5B2B9" w:rsidR="00342840" w:rsidRDefault="00342840" w:rsidP="00FE33CC">
      <w:pPr>
        <w:rPr>
          <w:rFonts w:cs="Times New Roman"/>
        </w:rPr>
      </w:pPr>
    </w:p>
    <w:p w14:paraId="0A7277D4" w14:textId="5CA7FAB7" w:rsidR="00342840" w:rsidRDefault="00342840" w:rsidP="00FE33CC">
      <w:pPr>
        <w:rPr>
          <w:rFonts w:cs="Times New Roman"/>
        </w:rPr>
      </w:pPr>
    </w:p>
    <w:p w14:paraId="15BD18D3" w14:textId="1680BAAE" w:rsidR="00342840" w:rsidRDefault="00342840" w:rsidP="00FE33CC">
      <w:pPr>
        <w:rPr>
          <w:rFonts w:cs="Times New Roman"/>
        </w:rPr>
      </w:pPr>
    </w:p>
    <w:p w14:paraId="22DDA1C8" w14:textId="7BD3F14A" w:rsidR="00342840" w:rsidRDefault="00342840" w:rsidP="00FE33CC">
      <w:pPr>
        <w:rPr>
          <w:rFonts w:cs="Times New Roman"/>
        </w:rPr>
      </w:pPr>
    </w:p>
    <w:p w14:paraId="72619C53" w14:textId="0CBD6758" w:rsidR="00342840" w:rsidRDefault="00342840" w:rsidP="00FE33CC">
      <w:pPr>
        <w:rPr>
          <w:rFonts w:cs="Times New Roman"/>
        </w:rPr>
      </w:pPr>
    </w:p>
    <w:p w14:paraId="7C1568D2" w14:textId="22153F0A" w:rsidR="00342840" w:rsidRDefault="00342840" w:rsidP="00FE33CC">
      <w:pPr>
        <w:rPr>
          <w:rFonts w:cs="Times New Roman"/>
        </w:rPr>
      </w:pPr>
    </w:p>
    <w:p w14:paraId="65B3DEB2" w14:textId="534CD728" w:rsidR="00342840" w:rsidRDefault="00342840" w:rsidP="00FE33CC">
      <w:pPr>
        <w:rPr>
          <w:rFonts w:cs="Times New Roman"/>
        </w:rPr>
      </w:pPr>
    </w:p>
    <w:p w14:paraId="1F6AAC6C" w14:textId="48590E46" w:rsidR="00342840" w:rsidRDefault="00342840" w:rsidP="00FE33CC">
      <w:pPr>
        <w:rPr>
          <w:rFonts w:cs="Times New Roman"/>
        </w:rPr>
      </w:pPr>
    </w:p>
    <w:p w14:paraId="017E74CC" w14:textId="75B0555F" w:rsidR="00342840" w:rsidRDefault="00342840" w:rsidP="00FE33CC">
      <w:pPr>
        <w:rPr>
          <w:rFonts w:cs="Times New Roman"/>
        </w:rPr>
      </w:pPr>
    </w:p>
    <w:p w14:paraId="79A7956E" w14:textId="77777777" w:rsidR="00342840" w:rsidRDefault="00342840" w:rsidP="00FE33CC">
      <w:pPr>
        <w:rPr>
          <w:rFonts w:cs="Times New Roman"/>
        </w:rPr>
      </w:pPr>
    </w:p>
    <w:p w14:paraId="3CD4B0DE" w14:textId="438A6E9B" w:rsidR="00342840" w:rsidRDefault="00342840" w:rsidP="00FE33CC">
      <w:pPr>
        <w:rPr>
          <w:rFonts w:cs="Times New Roman"/>
        </w:rPr>
      </w:pPr>
    </w:p>
    <w:p w14:paraId="5C588A01" w14:textId="567253B9" w:rsidR="00342840" w:rsidRDefault="00342840" w:rsidP="003F279A">
      <w:pPr>
        <w:spacing w:line="480" w:lineRule="auto"/>
        <w:ind w:firstLine="0"/>
        <w:jc w:val="center"/>
      </w:pPr>
      <w:bookmarkStart w:id="55" w:name="_Toc73882626"/>
      <w:bookmarkStart w:id="56" w:name="_Toc74153868"/>
      <w:bookmarkStart w:id="57" w:name="_Toc74252208"/>
      <w:bookmarkStart w:id="58" w:name="_Toc74252886"/>
      <w:bookmarkStart w:id="59" w:name="_Toc74253881"/>
      <w:r w:rsidRPr="00342840">
        <w:t>Рисунок 2</w:t>
      </w:r>
      <w:r w:rsidR="00C965DC" w:rsidRPr="00F95E5D">
        <w:t>1</w:t>
      </w:r>
      <w:r w:rsidRPr="00342840">
        <w:t xml:space="preserve"> – Пример использования </w:t>
      </w:r>
      <w:proofErr w:type="spellStart"/>
      <w:r w:rsidRPr="00342840">
        <w:t>media</w:t>
      </w:r>
      <w:proofErr w:type="spellEnd"/>
      <w:r w:rsidRPr="00342840">
        <w:t>-запроса</w:t>
      </w:r>
    </w:p>
    <w:p w14:paraId="3D04DCB9" w14:textId="346AD6EC" w:rsidR="00342840" w:rsidRDefault="00342840" w:rsidP="00342840">
      <w:r>
        <w:t xml:space="preserve">В данном примере продемонстрирована адаптация слайдера. Все блоки прописанные в этом </w:t>
      </w:r>
      <w:r>
        <w:rPr>
          <w:lang w:val="en-US"/>
        </w:rPr>
        <w:t>media</w:t>
      </w:r>
      <w:r w:rsidRPr="00342840">
        <w:t xml:space="preserve"> </w:t>
      </w:r>
      <w:r>
        <w:t>–</w:t>
      </w:r>
      <w:r w:rsidRPr="00342840">
        <w:t xml:space="preserve"> </w:t>
      </w:r>
      <w:r>
        <w:t xml:space="preserve">запросе меняют свое состояние при достижении разрешения экрана 991 </w:t>
      </w:r>
      <w:r>
        <w:rPr>
          <w:lang w:val="en-US"/>
        </w:rPr>
        <w:t>px</w:t>
      </w:r>
      <w:r w:rsidRPr="00342840">
        <w:t xml:space="preserve">. </w:t>
      </w:r>
    </w:p>
    <w:p w14:paraId="01C3FD98" w14:textId="56E46C3C" w:rsidR="00342840" w:rsidRDefault="00342840">
      <w:pPr>
        <w:ind w:firstLine="0"/>
      </w:pPr>
      <w:r>
        <w:br w:type="page"/>
      </w:r>
    </w:p>
    <w:p w14:paraId="56752976" w14:textId="4BB32CC4" w:rsidR="001F0A98" w:rsidRDefault="00AF394D" w:rsidP="00396624">
      <w:pPr>
        <w:pStyle w:val="2"/>
      </w:pPr>
      <w:r>
        <w:lastRenderedPageBreak/>
        <w:t>ЗАКЛЮЧЕНИЕ</w:t>
      </w:r>
      <w:bookmarkEnd w:id="55"/>
      <w:bookmarkEnd w:id="56"/>
      <w:bookmarkEnd w:id="57"/>
      <w:bookmarkEnd w:id="58"/>
      <w:bookmarkEnd w:id="59"/>
    </w:p>
    <w:p w14:paraId="1ACADD57" w14:textId="1A7B1D56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В результате разработано веб-приложение «</w:t>
      </w:r>
      <w:proofErr w:type="spellStart"/>
      <w:r>
        <w:rPr>
          <w:lang w:val="en-US" w:eastAsia="ru-RU"/>
        </w:rPr>
        <w:t>SmartWorkouts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14:paraId="739A04A8" w14:textId="3A0F4296" w:rsidR="00040383" w:rsidRDefault="00040383" w:rsidP="00040383">
      <w:pPr>
        <w:rPr>
          <w:lang w:eastAsia="ru-RU"/>
        </w:rPr>
      </w:pPr>
      <w:r>
        <w:rPr>
          <w:lang w:eastAsia="ru-RU"/>
        </w:rPr>
        <w:t>Для роли администратора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14:paraId="31905A4F" w14:textId="2C7A6940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14:paraId="76B187C1" w14:textId="67EB9D58" w:rsidR="00040383" w:rsidRDefault="00040383" w:rsidP="00040383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14:paraId="13B1F884" w14:textId="5500179A" w:rsidR="00040383" w:rsidRDefault="00040383" w:rsidP="00040383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14:paraId="78D38657" w14:textId="22406A6B" w:rsidR="001F0A98" w:rsidRDefault="001F0A98" w:rsidP="001F0A98">
      <w:pPr>
        <w:rPr>
          <w:lang w:eastAsia="ru-RU"/>
        </w:rPr>
      </w:pPr>
    </w:p>
    <w:p w14:paraId="1C3F5C78" w14:textId="094FECDB" w:rsidR="001F0A98" w:rsidRDefault="001F0A98" w:rsidP="001F0A98">
      <w:pPr>
        <w:rPr>
          <w:lang w:eastAsia="ru-RU"/>
        </w:rPr>
      </w:pPr>
    </w:p>
    <w:p w14:paraId="5A3E36B1" w14:textId="7B7B4CCA" w:rsidR="001F0A98" w:rsidRDefault="001F0A98" w:rsidP="001F0A98">
      <w:pPr>
        <w:rPr>
          <w:lang w:eastAsia="ru-RU"/>
        </w:rPr>
      </w:pPr>
    </w:p>
    <w:p w14:paraId="443DED20" w14:textId="64707CA5" w:rsidR="001F0A98" w:rsidRDefault="001F0A98" w:rsidP="001F0A98">
      <w:pPr>
        <w:rPr>
          <w:lang w:eastAsia="ru-RU"/>
        </w:rPr>
      </w:pPr>
    </w:p>
    <w:p w14:paraId="4A6AB330" w14:textId="7F23BF05" w:rsidR="001F0A98" w:rsidRDefault="001F0A98" w:rsidP="001F0A98">
      <w:pPr>
        <w:rPr>
          <w:lang w:eastAsia="ru-RU"/>
        </w:rPr>
      </w:pPr>
    </w:p>
    <w:p w14:paraId="19641D8D" w14:textId="1566C7AE" w:rsidR="001F0A98" w:rsidRDefault="001F0A98" w:rsidP="001F0A98">
      <w:pPr>
        <w:rPr>
          <w:lang w:eastAsia="ru-RU"/>
        </w:rPr>
      </w:pPr>
    </w:p>
    <w:p w14:paraId="23071F53" w14:textId="377318F1" w:rsidR="001F0A98" w:rsidRDefault="001F0A98" w:rsidP="001F0A98">
      <w:pPr>
        <w:rPr>
          <w:lang w:eastAsia="ru-RU"/>
        </w:rPr>
      </w:pPr>
    </w:p>
    <w:p w14:paraId="5590AC8B" w14:textId="4D1EE0D9" w:rsidR="001F0A98" w:rsidRDefault="001F0A98" w:rsidP="001F0A98">
      <w:pPr>
        <w:rPr>
          <w:lang w:eastAsia="ru-RU"/>
        </w:rPr>
      </w:pPr>
    </w:p>
    <w:p w14:paraId="34A4C351" w14:textId="169AC189" w:rsidR="001F0A98" w:rsidRDefault="001F0A98" w:rsidP="001F0A98">
      <w:pPr>
        <w:rPr>
          <w:lang w:eastAsia="ru-RU"/>
        </w:rPr>
      </w:pPr>
    </w:p>
    <w:p w14:paraId="49FF55FF" w14:textId="1216C6C0" w:rsidR="001F0A98" w:rsidRDefault="001F0A98" w:rsidP="001F0A98">
      <w:pPr>
        <w:rPr>
          <w:lang w:eastAsia="ru-RU"/>
        </w:rPr>
      </w:pPr>
    </w:p>
    <w:p w14:paraId="0ED37611" w14:textId="22C797E2" w:rsidR="001F0A98" w:rsidRDefault="001F0A98" w:rsidP="001F0A98">
      <w:pPr>
        <w:rPr>
          <w:lang w:eastAsia="ru-RU"/>
        </w:rPr>
      </w:pPr>
    </w:p>
    <w:p w14:paraId="06E6D71E" w14:textId="4D051CDD" w:rsidR="001F0A98" w:rsidRDefault="001F0A98" w:rsidP="004A6217">
      <w:pPr>
        <w:ind w:firstLine="0"/>
        <w:rPr>
          <w:lang w:eastAsia="ru-RU"/>
        </w:rPr>
      </w:pPr>
    </w:p>
    <w:p w14:paraId="6C3AA159" w14:textId="748B910E" w:rsidR="001F0A98" w:rsidRDefault="001F0A98" w:rsidP="001F0A98">
      <w:pPr>
        <w:rPr>
          <w:lang w:eastAsia="ru-RU"/>
        </w:rPr>
      </w:pPr>
    </w:p>
    <w:p w14:paraId="2948BEF2" w14:textId="77777777" w:rsidR="001F0A98" w:rsidRPr="001F0A98" w:rsidRDefault="001F0A98" w:rsidP="001F0A98">
      <w:pPr>
        <w:rPr>
          <w:lang w:eastAsia="ru-RU"/>
        </w:rPr>
      </w:pPr>
    </w:p>
    <w:p w14:paraId="1F91F631" w14:textId="4035FD10" w:rsidR="00275D2A" w:rsidRPr="00275D2A" w:rsidRDefault="00275D2A" w:rsidP="00396624">
      <w:pPr>
        <w:pStyle w:val="2"/>
        <w:rPr>
          <w:rFonts w:eastAsia="Calibri"/>
        </w:rPr>
      </w:pPr>
      <w:bookmarkStart w:id="60" w:name="_Toc73882627"/>
      <w:bookmarkStart w:id="61" w:name="_Toc73905601"/>
      <w:bookmarkStart w:id="62" w:name="_Toc74153869"/>
      <w:bookmarkStart w:id="63" w:name="_Toc74252209"/>
      <w:bookmarkStart w:id="64" w:name="_Toc74252887"/>
      <w:bookmarkStart w:id="65" w:name="_Toc74253882"/>
      <w:r w:rsidRPr="00275D2A">
        <w:rPr>
          <w:rFonts w:eastAsia="Calibri"/>
        </w:rPr>
        <w:lastRenderedPageBreak/>
        <w:t>СПИСОК ИСТОЧНИКОВ</w:t>
      </w:r>
      <w:bookmarkEnd w:id="60"/>
      <w:bookmarkEnd w:id="61"/>
      <w:bookmarkEnd w:id="62"/>
      <w:bookmarkEnd w:id="63"/>
      <w:bookmarkEnd w:id="64"/>
      <w:bookmarkEnd w:id="65"/>
    </w:p>
    <w:p w14:paraId="3D9E7830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4A6217">
      <w:pPr>
        <w:pStyle w:val="a5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374A0EDC" w:rsidR="009148C2" w:rsidRPr="009148C2" w:rsidRDefault="009148C2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 w:rsidR="004A6217"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 w:rsidR="004A6217"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14:paraId="2848D65A" w14:textId="282C7E12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</w:t>
      </w:r>
      <w:r w:rsidR="004A6217">
        <w:rPr>
          <w:rFonts w:ascii="Times New Roman" w:hAnsi="Times New Roman"/>
          <w:szCs w:val="28"/>
        </w:rPr>
        <w:t>5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32" w:history="1">
        <w:r w:rsidR="00CB716B" w:rsidRPr="00F305BA">
          <w:rPr>
            <w:rStyle w:val="af0"/>
          </w:rPr>
          <w:t>https://bootstrap5.ru/docs/getting-started/introduction</w:t>
        </w:r>
      </w:hyperlink>
      <w:r w:rsidR="00CB716B"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0</w:t>
      </w:r>
      <w:r w:rsidR="009148C2" w:rsidRPr="009148C2">
        <w:rPr>
          <w:rFonts w:ascii="Times New Roman" w:hAnsi="Times New Roman"/>
          <w:szCs w:val="28"/>
        </w:rPr>
        <w:t>.0</w:t>
      </w:r>
      <w:r w:rsidR="004A6217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03478F33" w14:textId="715BDD2B" w:rsidR="00275D2A" w:rsidRPr="006F226A" w:rsidRDefault="00275D2A" w:rsidP="004A6217">
      <w:pPr>
        <w:pStyle w:val="a5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hyperlink r:id="rId33" w:history="1">
        <w:r w:rsidR="004A6217" w:rsidRPr="00F305BA">
          <w:rPr>
            <w:rStyle w:val="af0"/>
            <w:rFonts w:ascii="Times New Roman" w:hAnsi="Times New Roman"/>
            <w:szCs w:val="28"/>
          </w:rPr>
          <w:t>http://htmlbook.ru/css</w:t>
        </w:r>
      </w:hyperlink>
      <w:r w:rsidR="004A6217">
        <w:rPr>
          <w:rFonts w:ascii="Times New Roman" w:hAnsi="Times New Roman"/>
          <w:szCs w:val="28"/>
          <w:u w:val="single"/>
        </w:rPr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6</w:t>
      </w:r>
      <w:r w:rsidR="009148C2" w:rsidRPr="009148C2">
        <w:rPr>
          <w:rFonts w:ascii="Times New Roman" w:hAnsi="Times New Roman"/>
          <w:szCs w:val="28"/>
        </w:rPr>
        <w:t>.05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7B9EA8CD" w14:textId="77777777" w:rsidR="006278E8" w:rsidRDefault="006278E8" w:rsidP="003E405E">
      <w:pPr>
        <w:jc w:val="center"/>
        <w:rPr>
          <w:rFonts w:eastAsia="Calibri" w:cs="Times New Roman"/>
          <w:szCs w:val="28"/>
        </w:rPr>
      </w:pPr>
    </w:p>
    <w:p w14:paraId="6B4D37F8" w14:textId="1CFEF235" w:rsidR="004A6217" w:rsidRDefault="004A6217" w:rsidP="003E405E">
      <w:pPr>
        <w:jc w:val="center"/>
        <w:rPr>
          <w:rFonts w:eastAsia="Calibri" w:cs="Times New Roman"/>
          <w:szCs w:val="28"/>
        </w:rPr>
        <w:sectPr w:rsidR="004A6217" w:rsidSect="007B08D9">
          <w:headerReference w:type="default" r:id="rId34"/>
          <w:headerReference w:type="first" r:id="rId35"/>
          <w:footerReference w:type="first" r:id="rId36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385214AF" w:rsidR="003E405E" w:rsidRDefault="003E405E" w:rsidP="00396624">
      <w:pPr>
        <w:pStyle w:val="2"/>
        <w:spacing w:line="360" w:lineRule="auto"/>
        <w:rPr>
          <w:rFonts w:eastAsia="Calibri"/>
        </w:rPr>
      </w:pPr>
      <w:bookmarkStart w:id="66" w:name="_Toc73882628"/>
      <w:bookmarkStart w:id="67" w:name="_Toc73905602"/>
      <w:bookmarkStart w:id="68" w:name="_Toc74153870"/>
      <w:bookmarkStart w:id="69" w:name="_Toc74252210"/>
      <w:bookmarkStart w:id="70" w:name="_Toc74252888"/>
      <w:bookmarkStart w:id="71" w:name="_Toc74253883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66"/>
      <w:bookmarkEnd w:id="67"/>
      <w:bookmarkEnd w:id="68"/>
      <w:bookmarkEnd w:id="69"/>
      <w:bookmarkEnd w:id="70"/>
      <w:bookmarkEnd w:id="71"/>
    </w:p>
    <w:p w14:paraId="3FF04941" w14:textId="27AC6700" w:rsid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обязательное</w:t>
      </w:r>
    </w:p>
    <w:p w14:paraId="64660EDC" w14:textId="0ABD793F" w:rsidR="00396624" w:rsidRPr="00396624" w:rsidRDefault="00396624" w:rsidP="00396624">
      <w:pPr>
        <w:ind w:firstLine="0"/>
        <w:jc w:val="center"/>
        <w:rPr>
          <w:lang w:eastAsia="ru-RU"/>
        </w:rPr>
      </w:pPr>
      <w:r>
        <w:rPr>
          <w:lang w:eastAsia="ru-RU"/>
        </w:rPr>
        <w:t>ТЕХНИЧЕСКОЕ ЗАДАНИЕ</w:t>
      </w:r>
    </w:p>
    <w:p w14:paraId="22393A66" w14:textId="77777777" w:rsidR="00D1545A" w:rsidRDefault="00D1545A" w:rsidP="00034EF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82BB88" w14:textId="17D39E56" w:rsidR="00BB1769" w:rsidRDefault="00D1545A" w:rsidP="00BB1769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14:paraId="54610EF8" w14:textId="4F7D395A" w:rsidR="00BB1769" w:rsidRDefault="005802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89" w:history="1">
            <w:r w:rsidR="00BB1769" w:rsidRPr="004F3BBA">
              <w:rPr>
                <w:rStyle w:val="af0"/>
                <w:noProof/>
              </w:rPr>
              <w:t>ВВЕДЕНИ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89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A8833A3" w14:textId="0F4232C7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0" w:history="1">
            <w:r w:rsidR="00BB1769" w:rsidRPr="004F3BBA">
              <w:rPr>
                <w:rStyle w:val="af0"/>
                <w:noProof/>
              </w:rPr>
              <w:t>1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ОСНОВАНИЯ ДЛЯ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0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4631AB23" w14:textId="1CC4ED1F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1" w:history="1">
            <w:r w:rsidR="00BB1769" w:rsidRPr="004F3BBA">
              <w:rPr>
                <w:rStyle w:val="af0"/>
                <w:noProof/>
              </w:rPr>
              <w:t>2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НАЗНАЧЕНИЕ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1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6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A7F3D05" w14:textId="4BD21952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2" w:history="1">
            <w:r w:rsidR="00BB1769" w:rsidRPr="004F3BBA">
              <w:rPr>
                <w:rStyle w:val="af0"/>
                <w:noProof/>
              </w:rPr>
              <w:t>3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Е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2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7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7E54EAD0" w14:textId="0B2AA325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3" w:history="1">
            <w:r w:rsidR="00BB1769" w:rsidRPr="004F3BBA">
              <w:rPr>
                <w:rStyle w:val="af0"/>
                <w:noProof/>
              </w:rPr>
              <w:t>4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РЕБОВАНИЯ К ПРОГРАММНОЙ ДОКУМЕНТАЦИ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3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8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1AC13376" w14:textId="00AD0733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4" w:history="1">
            <w:r w:rsidR="00BB1769" w:rsidRPr="004F3BBA">
              <w:rPr>
                <w:rStyle w:val="af0"/>
                <w:noProof/>
              </w:rPr>
              <w:t>5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ТЕХНИКО-ЭКОНОМИЧЕСКИЕ ПОКАЗАТЕЛ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4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00E00020" w14:textId="0363F338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5" w:history="1">
            <w:r w:rsidR="00BB1769" w:rsidRPr="004F3BBA">
              <w:rPr>
                <w:rStyle w:val="af0"/>
                <w:noProof/>
              </w:rPr>
              <w:t>6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СТАДИИ И ЭТАПЫ РАЗРАБОТ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5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29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2C717F54" w14:textId="2FF286EA" w:rsidR="00BB1769" w:rsidRDefault="005802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6" w:history="1">
            <w:r w:rsidR="00BB1769" w:rsidRPr="004F3BBA">
              <w:rPr>
                <w:rStyle w:val="af0"/>
                <w:noProof/>
              </w:rPr>
              <w:t>7</w:t>
            </w:r>
            <w:r w:rsidR="00BB176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B1769" w:rsidRPr="004F3BBA">
              <w:rPr>
                <w:rStyle w:val="af0"/>
                <w:noProof/>
              </w:rPr>
              <w:t>ПОРЯДОК КОНТРОЛЯ И ПРИЕМКИ</w:t>
            </w:r>
            <w:r w:rsidR="00BB1769">
              <w:rPr>
                <w:noProof/>
                <w:webHidden/>
              </w:rPr>
              <w:tab/>
            </w:r>
            <w:r w:rsidR="00BB1769">
              <w:rPr>
                <w:noProof/>
                <w:webHidden/>
              </w:rPr>
              <w:fldChar w:fldCharType="begin"/>
            </w:r>
            <w:r w:rsidR="00BB1769">
              <w:rPr>
                <w:noProof/>
                <w:webHidden/>
              </w:rPr>
              <w:instrText xml:space="preserve"> PAGEREF _Toc74252896 \h </w:instrText>
            </w:r>
            <w:r w:rsidR="00BB1769">
              <w:rPr>
                <w:noProof/>
                <w:webHidden/>
              </w:rPr>
            </w:r>
            <w:r w:rsidR="00BB1769">
              <w:rPr>
                <w:noProof/>
                <w:webHidden/>
              </w:rPr>
              <w:fldChar w:fldCharType="separate"/>
            </w:r>
            <w:r w:rsidR="00BB1769">
              <w:rPr>
                <w:noProof/>
                <w:webHidden/>
              </w:rPr>
              <w:t>30</w:t>
            </w:r>
            <w:r w:rsidR="00BB1769">
              <w:rPr>
                <w:noProof/>
                <w:webHidden/>
              </w:rPr>
              <w:fldChar w:fldCharType="end"/>
            </w:r>
          </w:hyperlink>
        </w:p>
        <w:p w14:paraId="68FF823B" w14:textId="65BD33DD" w:rsidR="00D1545A" w:rsidRDefault="00D1545A" w:rsidP="00D83918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2D33F803" w14:textId="77777777" w:rsidR="00D1545A" w:rsidRPr="00AD5D87" w:rsidRDefault="00D1545A" w:rsidP="00307A53">
      <w:pPr>
        <w:pStyle w:val="2"/>
      </w:pPr>
      <w:bookmarkStart w:id="72" w:name="_Toc26581406"/>
      <w:bookmarkStart w:id="73" w:name="_Toc31157677"/>
      <w:bookmarkStart w:id="74" w:name="_Toc42969798"/>
      <w:bookmarkStart w:id="75" w:name="_Toc43089990"/>
      <w:bookmarkStart w:id="76" w:name="_Toc73884120"/>
      <w:bookmarkStart w:id="77" w:name="_Toc73905562"/>
      <w:bookmarkStart w:id="78" w:name="_Toc73905603"/>
      <w:bookmarkStart w:id="79" w:name="_Toc73906028"/>
      <w:bookmarkStart w:id="80" w:name="_Toc73906135"/>
      <w:bookmarkStart w:id="81" w:name="_Toc74252889"/>
      <w:bookmarkStart w:id="82" w:name="_Toc74253729"/>
      <w:bookmarkStart w:id="83" w:name="_Toc74253884"/>
      <w:r w:rsidRPr="001F0A98">
        <w:t>ВВЕДЕНИЕ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A47463F" w14:textId="0EDE056D" w:rsidR="00D1545A" w:rsidRDefault="00233D58" w:rsidP="009B3566">
      <w:pPr>
        <w:rPr>
          <w:szCs w:val="28"/>
        </w:rPr>
      </w:pPr>
      <w:r>
        <w:rPr>
          <w:szCs w:val="28"/>
        </w:rPr>
        <w:t>Н</w:t>
      </w:r>
      <w:r w:rsidR="00D1545A">
        <w:rPr>
          <w:szCs w:val="28"/>
        </w:rPr>
        <w:t xml:space="preserve">аименование программного продукта: </w:t>
      </w:r>
      <w:r w:rsidR="00D1545A"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="00D1545A" w:rsidRPr="00B73B94">
        <w:rPr>
          <w:szCs w:val="28"/>
        </w:rPr>
        <w:t>»</w:t>
      </w:r>
      <w:r w:rsidR="00D1545A">
        <w:rPr>
          <w:szCs w:val="28"/>
        </w:rPr>
        <w:t xml:space="preserve">. Продукт предназначен для применения в спортивной сфере для тренировок в специализированных залах или в домашних условиях. Разрабатываемое веб-приложение должно использоваться на персональных компьютерах (ноутбуках) и мобильных устройствах пользователей. </w:t>
      </w:r>
    </w:p>
    <w:p w14:paraId="6DEF9193" w14:textId="1C73C133" w:rsidR="00D1545A" w:rsidRPr="00CA3854" w:rsidRDefault="00D1545A" w:rsidP="008A633F">
      <w:pPr>
        <w:rPr>
          <w:szCs w:val="28"/>
        </w:rPr>
      </w:pPr>
      <w:r>
        <w:rPr>
          <w:szCs w:val="28"/>
        </w:rPr>
        <w:t>Краткая характеристика области применения</w:t>
      </w:r>
      <w:r w:rsidR="007A4904" w:rsidRPr="007A4904">
        <w:rPr>
          <w:szCs w:val="28"/>
        </w:rPr>
        <w:t xml:space="preserve">: </w:t>
      </w: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систематизации тренировок, позволяющий хранить, создавать и управлять информацией о пользователях и тренировках</w:t>
      </w:r>
    </w:p>
    <w:p w14:paraId="1AB09AE8" w14:textId="49E9013D" w:rsidR="00D1545A" w:rsidRDefault="00D1545A" w:rsidP="00D1545A">
      <w:pPr>
        <w:rPr>
          <w:szCs w:val="28"/>
        </w:rPr>
      </w:pPr>
      <w:r>
        <w:rPr>
          <w:szCs w:val="28"/>
        </w:rPr>
        <w:t xml:space="preserve">Условные обозначения и сокращения: </w:t>
      </w:r>
    </w:p>
    <w:p w14:paraId="04337C58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14:paraId="4635E913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14:paraId="1D3B6515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14:paraId="0AA18EAE" w14:textId="436AFC84" w:rsidR="00D1545A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14:paraId="120C0805" w14:textId="6A914D8A" w:rsidR="00646564" w:rsidRPr="00B86F86" w:rsidRDefault="00646564" w:rsidP="00646564">
      <w:pPr>
        <w:ind w:left="6" w:firstLine="0"/>
        <w:contextualSpacing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14:paraId="0A03C4AB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84" w:name="_Toc26581407"/>
      <w:bookmarkStart w:id="85" w:name="_Toc31157678"/>
      <w:bookmarkStart w:id="86" w:name="_Toc42969799"/>
      <w:bookmarkStart w:id="87" w:name="_Toc43089991"/>
      <w:bookmarkStart w:id="88" w:name="_Toc73884121"/>
      <w:bookmarkStart w:id="89" w:name="_Toc73905563"/>
      <w:bookmarkStart w:id="90" w:name="_Toc73905604"/>
      <w:bookmarkStart w:id="91" w:name="_Toc73906029"/>
      <w:bookmarkStart w:id="92" w:name="_Toc73906136"/>
      <w:bookmarkStart w:id="93" w:name="_Toc73906620"/>
      <w:bookmarkStart w:id="94" w:name="_Toc73906669"/>
      <w:bookmarkStart w:id="95" w:name="_Toc73911181"/>
      <w:bookmarkStart w:id="96" w:name="_Toc74252890"/>
      <w:bookmarkStart w:id="97" w:name="_Toc74253730"/>
      <w:bookmarkStart w:id="98" w:name="_Toc74253885"/>
      <w:r w:rsidRPr="00931526">
        <w:rPr>
          <w:rFonts w:ascii="Times New Roman" w:hAnsi="Times New Roman"/>
          <w:szCs w:val="28"/>
        </w:rPr>
        <w:t>ОСНОВАНИЯ ДЛЯ РАЗРАБОТКИ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D9C7756" w14:textId="1B4C77FD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>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0</w:t>
      </w:r>
      <w:r w:rsidR="00C761B7">
        <w:rPr>
          <w:rFonts w:ascii="Times New Roman" w:hAnsi="Times New Roman"/>
          <w:szCs w:val="28"/>
        </w:rPr>
        <w:t>3</w:t>
      </w:r>
      <w:r>
        <w:rPr>
          <w:rFonts w:ascii="Times New Roman" w:hAnsi="Times New Roman"/>
          <w:szCs w:val="28"/>
        </w:rPr>
        <w:t>.202</w:t>
      </w:r>
      <w:r w:rsidR="00C761B7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 xml:space="preserve">. Наименование темы — «Разработка программного продукта </w:t>
      </w:r>
      <w:r w:rsidRPr="00781031">
        <w:rPr>
          <w:rFonts w:ascii="Times New Roman" w:hAnsi="Times New Roman"/>
          <w:szCs w:val="28"/>
        </w:rPr>
        <w:t>“</w:t>
      </w:r>
      <w:proofErr w:type="spellStart"/>
      <w:r w:rsidR="0007394E">
        <w:rPr>
          <w:rFonts w:ascii="Times New Roman" w:hAnsi="Times New Roman"/>
          <w:szCs w:val="28"/>
        </w:rPr>
        <w:t>SmartWorkouts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14:paraId="069B0652" w14:textId="77777777" w:rsidR="00D1545A" w:rsidRDefault="00D1545A" w:rsidP="00D1545A">
      <w:pPr>
        <w:rPr>
          <w:szCs w:val="28"/>
        </w:rPr>
      </w:pPr>
    </w:p>
    <w:p w14:paraId="044E36BC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99" w:name="_Toc26581408"/>
      <w:bookmarkStart w:id="100" w:name="_Toc31157679"/>
      <w:bookmarkStart w:id="101" w:name="_Toc42969800"/>
      <w:bookmarkStart w:id="102" w:name="_Toc43089992"/>
      <w:bookmarkStart w:id="103" w:name="_Toc73884122"/>
      <w:bookmarkStart w:id="104" w:name="_Toc73905564"/>
      <w:bookmarkStart w:id="105" w:name="_Toc73905605"/>
      <w:bookmarkStart w:id="106" w:name="_Toc73906030"/>
      <w:bookmarkStart w:id="107" w:name="_Toc73906137"/>
      <w:bookmarkStart w:id="108" w:name="_Toc73906621"/>
      <w:bookmarkStart w:id="109" w:name="_Toc73906670"/>
      <w:bookmarkStart w:id="110" w:name="_Toc73911182"/>
      <w:bookmarkStart w:id="111" w:name="_Toc74252891"/>
      <w:bookmarkStart w:id="112" w:name="_Toc74253731"/>
      <w:bookmarkStart w:id="113" w:name="_Toc74253886"/>
      <w:r>
        <w:rPr>
          <w:rFonts w:ascii="Times New Roman" w:hAnsi="Times New Roman"/>
          <w:szCs w:val="28"/>
        </w:rPr>
        <w:t>НАЗНАЧЕНИЕ РАЗРАБОТКИ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0F70289" w14:textId="10C24F70" w:rsidR="00D1545A" w:rsidRDefault="00233D58" w:rsidP="007A4904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Ф</w:t>
      </w:r>
      <w:r w:rsidR="00D1545A">
        <w:rPr>
          <w:rFonts w:ascii="Times New Roman" w:hAnsi="Times New Roman"/>
          <w:szCs w:val="28"/>
        </w:rPr>
        <w:t xml:space="preserve">ункциональным назначением программы является создание собственной тренировки, просматривание видеокурсов с тренировками, возможность делиться советами с другими пользователями, вести свой прогресс, покупать курсы тренировок,  </w:t>
      </w:r>
    </w:p>
    <w:p w14:paraId="782EB4BE" w14:textId="753A0386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pacing w:val="3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 Эксплуатационное назначение</w:t>
      </w:r>
      <w:r w:rsidR="007A4904" w:rsidRPr="007A4904">
        <w:rPr>
          <w:rFonts w:ascii="Times New Roman" w:hAnsi="Times New Roman"/>
          <w:szCs w:val="28"/>
        </w:rPr>
        <w:t xml:space="preserve">: </w:t>
      </w:r>
      <w:r w:rsidR="007A4904">
        <w:rPr>
          <w:rFonts w:ascii="Times New Roman" w:hAnsi="Times New Roman"/>
          <w:szCs w:val="28"/>
        </w:rPr>
        <w:t>п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родукт является независимым сервисом по проведению тренировок. Продукт будет опубликован в сети Интернет. Пользователи продукта могут подбирать индивидуальные тренировки, а также отслеживать свой прогресс.</w:t>
      </w:r>
    </w:p>
    <w:p w14:paraId="4DA6187A" w14:textId="77777777" w:rsidR="007A4904" w:rsidRPr="00781031" w:rsidRDefault="007A4904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2D8CF84" w14:textId="77777777" w:rsidR="00D1545A" w:rsidRDefault="00D1545A" w:rsidP="00ED1D32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14" w:name="_Toc26581409"/>
      <w:bookmarkStart w:id="115" w:name="_Toc31157680"/>
      <w:bookmarkStart w:id="116" w:name="_Toc42969801"/>
      <w:bookmarkStart w:id="117" w:name="_Toc43089993"/>
      <w:bookmarkStart w:id="118" w:name="_Toc73884123"/>
      <w:bookmarkStart w:id="119" w:name="_Toc73905565"/>
      <w:bookmarkStart w:id="120" w:name="_Toc73905606"/>
      <w:bookmarkStart w:id="121" w:name="_Toc73906031"/>
      <w:bookmarkStart w:id="122" w:name="_Toc73906138"/>
      <w:bookmarkStart w:id="123" w:name="_Toc73906622"/>
      <w:bookmarkStart w:id="124" w:name="_Toc73906671"/>
      <w:bookmarkStart w:id="125" w:name="_Toc73911183"/>
      <w:bookmarkStart w:id="126" w:name="_Toc74252892"/>
      <w:bookmarkStart w:id="127" w:name="_Toc74253732"/>
      <w:bookmarkStart w:id="128" w:name="_Toc74253887"/>
      <w:r>
        <w:rPr>
          <w:rFonts w:ascii="Times New Roman" w:hAnsi="Times New Roman"/>
          <w:szCs w:val="28"/>
        </w:rPr>
        <w:t>ТРЕБОВАНИЯ К ПРОГРАММЕ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395E5F6C" w14:textId="05BAB9E4" w:rsidR="00D1545A" w:rsidRDefault="00D1545A" w:rsidP="007A4904">
      <w:pPr>
        <w:rPr>
          <w:szCs w:val="28"/>
        </w:rPr>
      </w:pPr>
      <w:bookmarkStart w:id="129" w:name="_Toc26581410"/>
      <w:bookmarkStart w:id="130" w:name="_Toc31157681"/>
      <w:r w:rsidRPr="007A4904">
        <w:rPr>
          <w:szCs w:val="28"/>
        </w:rPr>
        <w:t>Требования к функциональным характеристикам</w:t>
      </w:r>
      <w:bookmarkEnd w:id="129"/>
      <w:bookmarkEnd w:id="130"/>
      <w:r w:rsidR="007A4904" w:rsidRPr="007A4904">
        <w:rPr>
          <w:szCs w:val="28"/>
        </w:rPr>
        <w:t xml:space="preserve">: </w:t>
      </w:r>
      <w:r w:rsidR="007A4904">
        <w:rPr>
          <w:szCs w:val="28"/>
        </w:rPr>
        <w:t>п</w:t>
      </w:r>
      <w:r>
        <w:rPr>
          <w:szCs w:val="28"/>
        </w:rPr>
        <w:t>рограмма состоит из</w:t>
      </w:r>
      <w:r w:rsidRPr="00F53B22">
        <w:rPr>
          <w:szCs w:val="28"/>
        </w:rPr>
        <w:t xml:space="preserve"> </w:t>
      </w:r>
      <w:r>
        <w:rPr>
          <w:szCs w:val="28"/>
        </w:rPr>
        <w:t>веб-приложения для составления и проведения тренировок.</w:t>
      </w:r>
    </w:p>
    <w:p w14:paraId="747F88A0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еб-приложение для тренировок должно обеспечить: </w:t>
      </w:r>
    </w:p>
    <w:p w14:paraId="5BA94C86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купку персональных тренировок</w:t>
      </w:r>
      <w:r>
        <w:rPr>
          <w:rFonts w:ascii="Times New Roman" w:hAnsi="Times New Roman"/>
          <w:szCs w:val="28"/>
          <w:lang w:val="en-US"/>
        </w:rPr>
        <w:t>;</w:t>
      </w:r>
    </w:p>
    <w:p w14:paraId="08E987D3" w14:textId="5161F21E" w:rsidR="00D1545A" w:rsidRPr="000A13DD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слеживание прогресса пользователя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020C66A6" w14:textId="7BD5E255" w:rsidR="00D1545A" w:rsidRDefault="0007394E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дактирование тренировок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30CA9C3D" w14:textId="35BE7F03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07394E">
        <w:rPr>
          <w:rFonts w:ascii="Times New Roman" w:hAnsi="Times New Roman"/>
          <w:szCs w:val="28"/>
        </w:rPr>
        <w:t>упражнений</w:t>
      </w:r>
      <w:r>
        <w:rPr>
          <w:rFonts w:ascii="Times New Roman" w:hAnsi="Times New Roman"/>
          <w:szCs w:val="28"/>
          <w:lang w:val="en-US"/>
        </w:rPr>
        <w:t>;</w:t>
      </w:r>
    </w:p>
    <w:p w14:paraId="7A3BB5FF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131" w:name="_Toc26581411"/>
      <w:bookmarkStart w:id="132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14:paraId="5FC1EDCC" w14:textId="77777777" w:rsidR="00D1545A" w:rsidRDefault="00D1545A" w:rsidP="00ED1D32">
      <w:pPr>
        <w:pStyle w:val="a5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14:paraId="5A018C75" w14:textId="77777777" w:rsidR="00646564" w:rsidRDefault="00646564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3D9B4C9D" w14:textId="2B3293F5" w:rsidR="00646564" w:rsidRDefault="00646564" w:rsidP="00646564">
      <w:pPr>
        <w:pStyle w:val="a5"/>
        <w:spacing w:after="0" w:line="360" w:lineRule="auto"/>
        <w:ind w:left="0" w:firstLine="0"/>
        <w:rPr>
          <w:rFonts w:ascii="Times New Roman" w:hAnsi="Times New Roman"/>
          <w:szCs w:val="28"/>
        </w:rPr>
      </w:pPr>
      <w:r w:rsidRPr="00646564">
        <w:rPr>
          <w:rFonts w:ascii="Times New Roman" w:hAnsi="Times New Roman"/>
          <w:szCs w:val="28"/>
        </w:rPr>
        <w:lastRenderedPageBreak/>
        <w:t>Продолжение ПРИЛОЖЕНИЯ А</w:t>
      </w:r>
    </w:p>
    <w:p w14:paraId="71E2BAFB" w14:textId="08764E02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Требования к надежности</w:t>
      </w:r>
      <w:bookmarkEnd w:id="131"/>
      <w:bookmarkEnd w:id="132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ользователю, работающему с программой через веб-браузер, должен быть предоставлен доступ к веб-приложению, размещенному на локальном сервере по определенному </w:t>
      </w:r>
      <w:proofErr w:type="spellStart"/>
      <w:r>
        <w:rPr>
          <w:rFonts w:ascii="Times New Roman" w:hAnsi="Times New Roman"/>
          <w:szCs w:val="28"/>
          <w:lang w:val="en-US"/>
        </w:rPr>
        <w:t>url</w:t>
      </w:r>
      <w:proofErr w:type="spellEnd"/>
      <w:r w:rsidRPr="00AC759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адресу. Веб-сервер не должен непредвиденно прерывать свою работу. </w:t>
      </w:r>
    </w:p>
    <w:p w14:paraId="222C1CF5" w14:textId="77777777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персональном компьютере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14:paraId="1BB7F760" w14:textId="68FEAEDC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ремя восстановления после отказа</w:t>
      </w:r>
      <w:r w:rsidR="004F7A13" w:rsidRPr="004F7A13">
        <w:rPr>
          <w:rFonts w:ascii="Times New Roman" w:hAnsi="Times New Roman"/>
          <w:szCs w:val="28"/>
        </w:rPr>
        <w:t>:</w:t>
      </w:r>
      <w:r w:rsidR="004F7A13">
        <w:rPr>
          <w:rFonts w:ascii="Times New Roman" w:hAnsi="Times New Roman"/>
          <w:szCs w:val="28"/>
        </w:rPr>
        <w:t xml:space="preserve"> в</w:t>
      </w:r>
      <w:r>
        <w:rPr>
          <w:rFonts w:ascii="Times New Roman" w:hAnsi="Times New Roman"/>
          <w:szCs w:val="28"/>
        </w:rPr>
        <w:t xml:space="preserve"> случае отказа работы серверной части и последующей недоступности веб-приложения, время восстановления не должно превышать шести рабочих часов.</w:t>
      </w:r>
    </w:p>
    <w:p w14:paraId="4F20E571" w14:textId="7167667A" w:rsidR="004F7A13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казы из-за некорректных действий оператора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>осле запуска программы должны быть исключены возможности зависание программы при любых действиях оператора. Также должна быть исключена потеря данных оператора в случае его некорректного завершения работы приложения.</w:t>
      </w:r>
      <w:bookmarkStart w:id="133" w:name="_Toc26581413"/>
      <w:bookmarkStart w:id="134" w:name="_Toc31157684"/>
      <w:bookmarkStart w:id="135" w:name="_Toc42969802"/>
      <w:bookmarkStart w:id="136" w:name="_Toc43089994"/>
      <w:bookmarkStart w:id="137" w:name="_Toc43090308"/>
      <w:bookmarkStart w:id="138" w:name="_Toc43090344"/>
      <w:bookmarkStart w:id="139" w:name="_Toc73884124"/>
      <w:bookmarkStart w:id="140" w:name="_Toc73905566"/>
      <w:bookmarkStart w:id="141" w:name="_Toc73905607"/>
      <w:bookmarkStart w:id="142" w:name="_Toc73906032"/>
      <w:bookmarkStart w:id="143" w:name="_Toc73906139"/>
      <w:bookmarkStart w:id="144" w:name="_Toc73906623"/>
      <w:bookmarkStart w:id="145" w:name="_Toc73906672"/>
      <w:bookmarkStart w:id="146" w:name="_Toc73911184"/>
    </w:p>
    <w:p w14:paraId="6B78FB36" w14:textId="32DB6FAB" w:rsidR="00D1545A" w:rsidRPr="00C11344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 w:rsidRPr="004F7A13">
        <w:rPr>
          <w:rFonts w:ascii="Times New Roman" w:hAnsi="Times New Roman"/>
          <w:szCs w:val="28"/>
        </w:rPr>
        <w:t xml:space="preserve"> Требования к составу и параметрам технических средств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м</w:t>
      </w:r>
      <w:r>
        <w:rPr>
          <w:rFonts w:ascii="Times New Roman" w:hAnsi="Times New Roman"/>
          <w:szCs w:val="28"/>
        </w:rPr>
        <w:t xml:space="preserve">инимальные аппаратные требования: процессор </w:t>
      </w:r>
      <w:r>
        <w:rPr>
          <w:rFonts w:ascii="Times New Roman" w:hAnsi="Times New Roman"/>
          <w:szCs w:val="28"/>
          <w:lang w:val="en-US"/>
        </w:rPr>
        <w:t>Intel</w:t>
      </w:r>
      <w:r w:rsidRPr="00C11344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совместимый, тактовая частота не ниже </w:t>
      </w:r>
      <w:r w:rsidRPr="00C11344">
        <w:rPr>
          <w:rFonts w:ascii="Times New Roman" w:hAnsi="Times New Roman"/>
          <w:szCs w:val="28"/>
        </w:rPr>
        <w:t xml:space="preserve">2 </w:t>
      </w:r>
      <w:r>
        <w:rPr>
          <w:rFonts w:ascii="Times New Roman" w:hAnsi="Times New Roman"/>
          <w:szCs w:val="28"/>
          <w:lang w:val="en-US"/>
        </w:rPr>
        <w:t>GHz</w:t>
      </w:r>
      <w:r w:rsidRPr="00C11344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оперативная память не менее 512 Мб, не менее 1 Гб свободного дискового пространства. </w:t>
      </w:r>
    </w:p>
    <w:p w14:paraId="599AE32D" w14:textId="03F02492" w:rsidR="00D1545A" w:rsidRPr="00224A0E" w:rsidRDefault="004F7A13" w:rsidP="004F7A13">
      <w:r w:rsidRPr="004F7A13">
        <w:t xml:space="preserve">Требования к информационной и программной совместимости: </w:t>
      </w:r>
      <w:r>
        <w:t>и</w:t>
      </w:r>
      <w:r w:rsidR="00D1545A">
        <w:t xml:space="preserve">сходные коды программы должны быть написаны на языке </w:t>
      </w:r>
      <w:r w:rsidR="00D1545A">
        <w:rPr>
          <w:lang w:val="en-US"/>
        </w:rPr>
        <w:t>C</w:t>
      </w:r>
      <w:r w:rsidR="00D1545A" w:rsidRPr="00224A0E">
        <w:t># 7.3</w:t>
      </w:r>
      <w:r w:rsidR="00D1545A">
        <w:t xml:space="preserve">. Тип приложения: приложение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, </w:t>
      </w:r>
      <w:r w:rsidR="00D1545A">
        <w:t xml:space="preserve">версия 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Framework</w:t>
      </w:r>
      <w:r w:rsidR="00D1545A" w:rsidRPr="00224A0E">
        <w:t xml:space="preserve"> </w:t>
      </w:r>
      <w:r w:rsidR="00D1545A">
        <w:t xml:space="preserve">4.5, </w:t>
      </w:r>
      <w:r w:rsidR="00D1545A" w:rsidRPr="00224A0E">
        <w:t>основная</w:t>
      </w:r>
      <w:r w:rsidR="00D1545A">
        <w:t xml:space="preserve"> платформа: </w:t>
      </w:r>
      <w:r w:rsidR="00D1545A">
        <w:rPr>
          <w:lang w:val="en-US"/>
        </w:rPr>
        <w:t>ASP</w:t>
      </w:r>
      <w:r w:rsidR="00D1545A" w:rsidRPr="00224A0E">
        <w:t>.</w:t>
      </w:r>
      <w:r w:rsidR="00D1545A">
        <w:rPr>
          <w:lang w:val="en-US"/>
        </w:rPr>
        <w:t>NET</w:t>
      </w:r>
      <w:r w:rsidR="00D1545A" w:rsidRPr="00224A0E">
        <w:t xml:space="preserve"> </w:t>
      </w:r>
      <w:r w:rsidR="00D1545A">
        <w:rPr>
          <w:lang w:val="en-US"/>
        </w:rPr>
        <w:t>MVC</w:t>
      </w:r>
      <w:r w:rsidR="00D1545A" w:rsidRPr="00224A0E">
        <w:t xml:space="preserve"> </w:t>
      </w:r>
      <w:r w:rsidR="00D1545A">
        <w:t>5</w:t>
      </w:r>
      <w:r w:rsidR="00D1545A" w:rsidRPr="00224A0E">
        <w:t xml:space="preserve">. </w:t>
      </w:r>
    </w:p>
    <w:p w14:paraId="485B626D" w14:textId="5324179B" w:rsidR="00BB1769" w:rsidRP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260A0A8B" w14:textId="5E218E42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14:paraId="30B34457" w14:textId="59B2B245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программным средствам, используемым программой</w:t>
      </w:r>
      <w:r w:rsidR="004F7A13" w:rsidRPr="004F7A13">
        <w:rPr>
          <w:rFonts w:ascii="Times New Roman" w:hAnsi="Times New Roman"/>
          <w:szCs w:val="28"/>
        </w:rPr>
        <w:t>:</w:t>
      </w:r>
      <w:bookmarkStart w:id="147" w:name="_Hlk73907037"/>
      <w:r w:rsidR="004F7A13" w:rsidRPr="004F7A13">
        <w:rPr>
          <w:rFonts w:ascii="Times New Roman" w:hAnsi="Times New Roman"/>
          <w:szCs w:val="28"/>
        </w:rPr>
        <w:t xml:space="preserve"> </w:t>
      </w:r>
      <w:r w:rsidR="004F7A13">
        <w:rPr>
          <w:rFonts w:ascii="Times New Roman" w:hAnsi="Times New Roman"/>
          <w:szCs w:val="28"/>
        </w:rPr>
        <w:t>системные</w:t>
      </w:r>
      <w:r>
        <w:rPr>
          <w:rFonts w:ascii="Times New Roman" w:hAnsi="Times New Roman"/>
          <w:szCs w:val="28"/>
        </w:rPr>
        <w:t xml:space="preserve">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  <w:bookmarkEnd w:id="147"/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На системе должен быть установлен </w:t>
      </w:r>
      <w:r w:rsidRPr="00DA751C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DA751C">
        <w:rPr>
          <w:rFonts w:ascii="Times New Roman" w:hAnsi="Times New Roman"/>
          <w:szCs w:val="28"/>
        </w:rPr>
        <w:t xml:space="preserve"> 4.</w:t>
      </w:r>
      <w:r>
        <w:rPr>
          <w:rFonts w:ascii="Times New Roman" w:hAnsi="Times New Roman"/>
          <w:szCs w:val="28"/>
        </w:rPr>
        <w:t>5</w:t>
      </w:r>
      <w:r w:rsidRPr="00DA751C">
        <w:rPr>
          <w:rFonts w:ascii="Times New Roman" w:hAnsi="Times New Roman"/>
          <w:szCs w:val="28"/>
        </w:rPr>
        <w:t xml:space="preserve">. </w:t>
      </w:r>
      <w:r>
        <w:rPr>
          <w:rFonts w:ascii="Times New Roman" w:hAnsi="Times New Roman"/>
          <w:szCs w:val="28"/>
        </w:rPr>
        <w:t>Также должен быть 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 xml:space="preserve">. </w:t>
      </w:r>
    </w:p>
    <w:p w14:paraId="0AB5D235" w14:textId="77777777" w:rsidR="00E9758B" w:rsidRDefault="00E9758B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55743AFC" w14:textId="75182DEC" w:rsidR="00D1545A" w:rsidRPr="007A4904" w:rsidRDefault="00D1545A" w:rsidP="00E9758B">
      <w:pPr>
        <w:pStyle w:val="a5"/>
        <w:numPr>
          <w:ilvl w:val="0"/>
          <w:numId w:val="8"/>
        </w:numPr>
        <w:spacing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48" w:name="_Toc26581416"/>
      <w:bookmarkStart w:id="149" w:name="_Toc31157687"/>
      <w:bookmarkStart w:id="150" w:name="_Toc42969805"/>
      <w:bookmarkStart w:id="151" w:name="_Toc43089997"/>
      <w:bookmarkStart w:id="152" w:name="_Toc73884127"/>
      <w:bookmarkStart w:id="153" w:name="_Toc73905569"/>
      <w:bookmarkStart w:id="154" w:name="_Toc73905610"/>
      <w:bookmarkStart w:id="155" w:name="_Toc73906035"/>
      <w:bookmarkStart w:id="156" w:name="_Toc73906142"/>
      <w:bookmarkStart w:id="157" w:name="_Toc73906626"/>
      <w:bookmarkStart w:id="158" w:name="_Toc73906675"/>
      <w:bookmarkStart w:id="159" w:name="_Toc73911187"/>
      <w:bookmarkStart w:id="160" w:name="_Toc74252893"/>
      <w:bookmarkStart w:id="161" w:name="_Toc74253733"/>
      <w:bookmarkStart w:id="162" w:name="_Toc74253888"/>
      <w:r w:rsidRPr="007A4904">
        <w:rPr>
          <w:rFonts w:ascii="Times New Roman" w:hAnsi="Times New Roman"/>
          <w:szCs w:val="28"/>
        </w:rPr>
        <w:t>ТРЕБОВАНИЯ К ПРОГРАММНОЙ ДОКУМЕНТАЦИИ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00DB60A" w14:textId="637EC973" w:rsidR="00D1545A" w:rsidRDefault="00D1545A" w:rsidP="004F7A13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Состав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п</w:t>
      </w:r>
      <w:r>
        <w:rPr>
          <w:rFonts w:ascii="Times New Roman" w:hAnsi="Times New Roman"/>
          <w:szCs w:val="28"/>
        </w:rPr>
        <w:t xml:space="preserve">рограммная документация для дипломного проекта должна включать в себя: </w:t>
      </w:r>
    </w:p>
    <w:p w14:paraId="190D67AA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14:paraId="324EA9EB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14:paraId="0ED968F3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14:paraId="459BFE2E" w14:textId="77777777" w:rsidR="00D1545A" w:rsidRDefault="00D1545A" w:rsidP="00ED1D32">
      <w:pPr>
        <w:pStyle w:val="a5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14:paraId="338546C4" w14:textId="02FA2D19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 Специальные требования к программной документации</w:t>
      </w:r>
      <w:r w:rsidR="004F7A13" w:rsidRPr="004F7A13">
        <w:rPr>
          <w:rFonts w:ascii="Times New Roman" w:hAnsi="Times New Roman"/>
          <w:szCs w:val="28"/>
        </w:rPr>
        <w:t xml:space="preserve">: </w:t>
      </w:r>
      <w:r w:rsidR="004F7A13">
        <w:rPr>
          <w:rFonts w:ascii="Times New Roman" w:hAnsi="Times New Roman"/>
          <w:szCs w:val="28"/>
        </w:rPr>
        <w:t>д</w:t>
      </w:r>
      <w:r>
        <w:rPr>
          <w:rFonts w:ascii="Times New Roman" w:hAnsi="Times New Roman"/>
          <w:szCs w:val="28"/>
        </w:rPr>
        <w:t>окументы к программе должны быть выполнены в соответствии с ГОСТ 19.106–78 и другими государственными стандартами к каждому виду документа</w:t>
      </w:r>
      <w:r w:rsidR="004F7A13">
        <w:rPr>
          <w:rFonts w:ascii="Times New Roman" w:hAnsi="Times New Roman"/>
          <w:szCs w:val="28"/>
        </w:rPr>
        <w:t>.</w:t>
      </w:r>
    </w:p>
    <w:p w14:paraId="1AF8A279" w14:textId="77777777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F7DCA8E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63" w:name="_Toc26581417"/>
      <w:bookmarkStart w:id="164" w:name="_Toc31157688"/>
      <w:bookmarkStart w:id="165" w:name="_Toc42969806"/>
      <w:bookmarkStart w:id="166" w:name="_Toc43089998"/>
      <w:bookmarkStart w:id="167" w:name="_Toc73884128"/>
      <w:bookmarkStart w:id="168" w:name="_Toc73905570"/>
      <w:bookmarkStart w:id="169" w:name="_Toc73905611"/>
      <w:bookmarkStart w:id="170" w:name="_Toc73906036"/>
      <w:bookmarkStart w:id="171" w:name="_Toc73906143"/>
      <w:bookmarkStart w:id="172" w:name="_Toc73906627"/>
      <w:bookmarkStart w:id="173" w:name="_Toc73906676"/>
      <w:bookmarkStart w:id="174" w:name="_Toc73911188"/>
      <w:bookmarkStart w:id="175" w:name="_Toc74252894"/>
      <w:bookmarkStart w:id="176" w:name="_Toc74253734"/>
      <w:bookmarkStart w:id="177" w:name="_Toc74253889"/>
      <w:r>
        <w:rPr>
          <w:rFonts w:ascii="Times New Roman" w:hAnsi="Times New Roman"/>
          <w:szCs w:val="28"/>
        </w:rPr>
        <w:t>ТЕХНИКО-ЭКОНОМИЧЕСКИЕ ПОКАЗАТЕЛИ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27D0982F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14:paraId="086AFA73" w14:textId="73187C36" w:rsidR="00D1545A" w:rsidRDefault="00D1545A" w:rsidP="00D1545A">
      <w:pPr>
        <w:rPr>
          <w:szCs w:val="28"/>
        </w:rPr>
      </w:pPr>
      <w:r>
        <w:rPr>
          <w:szCs w:val="28"/>
        </w:rPr>
        <w:t>Использование данного продукта автоматизирует поиск нужной тренировки</w:t>
      </w:r>
      <w:r w:rsidR="00FF684F" w:rsidRPr="00FF684F">
        <w:rPr>
          <w:szCs w:val="28"/>
        </w:rPr>
        <w:t>.</w:t>
      </w:r>
    </w:p>
    <w:p w14:paraId="0D622433" w14:textId="77777777" w:rsidR="00FF684F" w:rsidRPr="00FF684F" w:rsidRDefault="00FF684F" w:rsidP="00D1545A">
      <w:pPr>
        <w:rPr>
          <w:szCs w:val="28"/>
        </w:rPr>
      </w:pPr>
    </w:p>
    <w:p w14:paraId="1E52CAA4" w14:textId="6934BAA9" w:rsidR="00BB1769" w:rsidRDefault="00BB1769" w:rsidP="00D1545A">
      <w:pPr>
        <w:rPr>
          <w:szCs w:val="28"/>
        </w:rPr>
      </w:pPr>
    </w:p>
    <w:p w14:paraId="26E9D15E" w14:textId="0E6B28DC" w:rsidR="00BB1769" w:rsidRDefault="00BB1769" w:rsidP="00BB1769">
      <w:pPr>
        <w:ind w:firstLine="0"/>
        <w:rPr>
          <w:szCs w:val="28"/>
        </w:rPr>
      </w:pPr>
      <w:r w:rsidRPr="00BB1769">
        <w:rPr>
          <w:szCs w:val="28"/>
        </w:rPr>
        <w:lastRenderedPageBreak/>
        <w:t>Продолжение ПРИЛОЖЕНИЯ А</w:t>
      </w:r>
    </w:p>
    <w:p w14:paraId="0B16CA2C" w14:textId="2957C44D" w:rsidR="00D1545A" w:rsidRPr="009C5A26" w:rsidRDefault="00D1545A" w:rsidP="00D1545A">
      <w:pPr>
        <w:rPr>
          <w:szCs w:val="28"/>
        </w:rPr>
      </w:pPr>
      <w:r>
        <w:rPr>
          <w:szCs w:val="28"/>
        </w:rPr>
        <w:t>Этот продукт облегчит проведение тренировок, поможет следить за состоянием вашего организма и будет отслеживать прогресс после выполнения тренировки.</w:t>
      </w:r>
    </w:p>
    <w:p w14:paraId="07AFCB28" w14:textId="4762C836" w:rsidR="00034EF8" w:rsidRDefault="00D1545A" w:rsidP="00E9758B">
      <w:pPr>
        <w:rPr>
          <w:szCs w:val="28"/>
        </w:rPr>
      </w:pPr>
      <w:r>
        <w:rPr>
          <w:szCs w:val="28"/>
        </w:rPr>
        <w:t>В ходе исследования были найдены аналоги</w:t>
      </w:r>
      <w:r w:rsidRPr="00D24C95">
        <w:rPr>
          <w:szCs w:val="28"/>
        </w:rPr>
        <w:t xml:space="preserve">: </w:t>
      </w:r>
      <w:r>
        <w:rPr>
          <w:szCs w:val="28"/>
        </w:rPr>
        <w:t xml:space="preserve">«Фитнес для дома» - в данной программе представлены фото к каждому упражнению, что не так удобно, как </w:t>
      </w:r>
      <w:r w:rsidR="0007394E">
        <w:rPr>
          <w:szCs w:val="28"/>
          <w:lang w:val="en-US"/>
        </w:rPr>
        <w:t>gif</w:t>
      </w:r>
      <w:r w:rsidR="0007394E">
        <w:rPr>
          <w:szCs w:val="28"/>
        </w:rPr>
        <w:t>-</w:t>
      </w:r>
      <w:r>
        <w:rPr>
          <w:szCs w:val="28"/>
        </w:rPr>
        <w:t>упражнение, которое предусмотрено в приложении «</w:t>
      </w:r>
      <w:proofErr w:type="spellStart"/>
      <w:r w:rsidR="0007394E">
        <w:rPr>
          <w:szCs w:val="28"/>
        </w:rPr>
        <w:t>SmartWorkouts</w:t>
      </w:r>
      <w:proofErr w:type="spellEnd"/>
      <w:r>
        <w:rPr>
          <w:szCs w:val="28"/>
        </w:rPr>
        <w:t>», а также реализована новостная лента.</w:t>
      </w:r>
    </w:p>
    <w:p w14:paraId="00D03E92" w14:textId="77777777" w:rsidR="00E9758B" w:rsidRDefault="00E9758B" w:rsidP="00E9758B">
      <w:pPr>
        <w:rPr>
          <w:szCs w:val="28"/>
        </w:rPr>
      </w:pPr>
    </w:p>
    <w:p w14:paraId="31A61200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78" w:name="_Toc26581418"/>
      <w:bookmarkStart w:id="179" w:name="_Toc31157689"/>
      <w:bookmarkStart w:id="180" w:name="_Toc42969807"/>
      <w:bookmarkStart w:id="181" w:name="_Toc43089999"/>
      <w:bookmarkStart w:id="182" w:name="_Toc73884129"/>
      <w:bookmarkStart w:id="183" w:name="_Toc73905571"/>
      <w:bookmarkStart w:id="184" w:name="_Toc73905612"/>
      <w:bookmarkStart w:id="185" w:name="_Toc73906037"/>
      <w:bookmarkStart w:id="186" w:name="_Toc73906144"/>
      <w:bookmarkStart w:id="187" w:name="_Toc73906628"/>
      <w:bookmarkStart w:id="188" w:name="_Toc73906677"/>
      <w:bookmarkStart w:id="189" w:name="_Toc73911189"/>
      <w:bookmarkStart w:id="190" w:name="_Toc74252895"/>
      <w:bookmarkStart w:id="191" w:name="_Toc74253735"/>
      <w:bookmarkStart w:id="192" w:name="_Toc74253890"/>
      <w:r>
        <w:rPr>
          <w:rFonts w:ascii="Times New Roman" w:hAnsi="Times New Roman"/>
          <w:szCs w:val="28"/>
        </w:rPr>
        <w:t>СТАДИИ И ЭТАПЫ РАЗРАБОТКИ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r>
        <w:rPr>
          <w:rFonts w:ascii="Times New Roman" w:hAnsi="Times New Roman"/>
          <w:szCs w:val="28"/>
        </w:rPr>
        <w:t xml:space="preserve"> </w:t>
      </w:r>
    </w:p>
    <w:p w14:paraId="4B0D58AD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5A0FB40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14:paraId="277B09FA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14:paraId="7C30F83E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14:paraId="7DB055FC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14:paraId="70DFA14D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14:paraId="4E3BF172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14:paraId="6CAA8099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14:paraId="641453C8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14:paraId="5B719CA1" w14:textId="77777777" w:rsidR="00D1545A" w:rsidRDefault="00D1545A" w:rsidP="00ED1D32">
      <w:pPr>
        <w:pStyle w:val="a5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14:paraId="42008051" w14:textId="74985FC8" w:rsidR="00D1545A" w:rsidRDefault="00D1545A" w:rsidP="00D1545A">
      <w:pPr>
        <w:pStyle w:val="a5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14:paraId="284771E1" w14:textId="77777777" w:rsidR="00D1545A" w:rsidRPr="00300AE3" w:rsidRDefault="00D1545A" w:rsidP="00D630D8">
      <w:pPr>
        <w:ind w:firstLine="708"/>
        <w:rPr>
          <w:szCs w:val="28"/>
        </w:rPr>
      </w:pPr>
      <w:r w:rsidRPr="00300AE3">
        <w:rPr>
          <w:szCs w:val="28"/>
        </w:rPr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2"/>
        <w:gridCol w:w="2616"/>
        <w:gridCol w:w="3963"/>
      </w:tblGrid>
      <w:tr w:rsidR="00D1545A" w:rsidRPr="00BC0526" w14:paraId="01180F21" w14:textId="77777777" w:rsidTr="009B3566">
        <w:trPr>
          <w:jc w:val="center"/>
        </w:trPr>
        <w:tc>
          <w:tcPr>
            <w:tcW w:w="2802" w:type="dxa"/>
            <w:vAlign w:val="center"/>
          </w:tcPr>
          <w:p w14:paraId="57E87F08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2616" w:type="dxa"/>
            <w:vAlign w:val="center"/>
          </w:tcPr>
          <w:p w14:paraId="0D5E3BE3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14:paraId="732C2F1B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D1545A" w:rsidRPr="00BC0526" w14:paraId="6B33074E" w14:textId="77777777" w:rsidTr="009B3566">
        <w:trPr>
          <w:jc w:val="center"/>
        </w:trPr>
        <w:tc>
          <w:tcPr>
            <w:tcW w:w="2802" w:type="dxa"/>
            <w:vAlign w:val="center"/>
          </w:tcPr>
          <w:p w14:paraId="13092342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2616" w:type="dxa"/>
            <w:vAlign w:val="center"/>
          </w:tcPr>
          <w:p w14:paraId="609A4C47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 xml:space="preserve">.2020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0</w:t>
            </w:r>
          </w:p>
        </w:tc>
        <w:tc>
          <w:tcPr>
            <w:tcW w:w="0" w:type="auto"/>
            <w:vAlign w:val="center"/>
          </w:tcPr>
          <w:p w14:paraId="1A6D3911" w14:textId="77777777" w:rsidR="00D1545A" w:rsidRPr="001F2D5C" w:rsidRDefault="00D1545A" w:rsidP="008817F9">
            <w:pPr>
              <w:ind w:firstLine="0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</w:tbl>
    <w:p w14:paraId="34B5C659" w14:textId="77777777" w:rsidR="008817F9" w:rsidRDefault="008817F9" w:rsidP="00BB1769">
      <w:pPr>
        <w:ind w:firstLine="0"/>
      </w:pPr>
    </w:p>
    <w:p w14:paraId="400B2C21" w14:textId="5AB6DFD5" w:rsidR="00BB1769" w:rsidRDefault="00BB1769" w:rsidP="00BB1769">
      <w:pPr>
        <w:ind w:firstLine="0"/>
      </w:pPr>
      <w:r w:rsidRPr="00BB1769">
        <w:lastRenderedPageBreak/>
        <w:t>Продолжение ПРИЛОЖЕНИЯ А</w:t>
      </w:r>
    </w:p>
    <w:p w14:paraId="4CDA8E89" w14:textId="43C5B3D8" w:rsidR="00BB1769" w:rsidRDefault="00BB1769" w:rsidP="00BB1769">
      <w:pPr>
        <w:ind w:firstLine="708"/>
      </w:pPr>
      <w:r w:rsidRPr="00BB1769">
        <w:t>Продолжение таблицы А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58"/>
        <w:gridCol w:w="2357"/>
        <w:gridCol w:w="4556"/>
      </w:tblGrid>
      <w:tr w:rsidR="00D1545A" w:rsidRPr="00BC0526" w14:paraId="167520D0" w14:textId="77777777" w:rsidTr="00BB1769">
        <w:trPr>
          <w:jc w:val="center"/>
        </w:trPr>
        <w:tc>
          <w:tcPr>
            <w:tcW w:w="2498" w:type="dxa"/>
            <w:tcBorders>
              <w:bottom w:val="single" w:sz="4" w:space="0" w:color="auto"/>
            </w:tcBorders>
            <w:vAlign w:val="center"/>
          </w:tcPr>
          <w:p w14:paraId="1FAC3C24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24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8BED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tcBorders>
              <w:bottom w:val="single" w:sz="4" w:space="0" w:color="auto"/>
            </w:tcBorders>
            <w:vAlign w:val="center"/>
          </w:tcPr>
          <w:p w14:paraId="6C305D38" w14:textId="2163D8D3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D1545A" w:rsidRPr="00BC0526" w14:paraId="4F4F1D8B" w14:textId="77777777" w:rsidTr="00BB1769">
        <w:trPr>
          <w:jc w:val="center"/>
        </w:trPr>
        <w:tc>
          <w:tcPr>
            <w:tcW w:w="2498" w:type="dxa"/>
            <w:vAlign w:val="center"/>
          </w:tcPr>
          <w:p w14:paraId="26787B98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772A3A40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vAlign w:val="center"/>
          </w:tcPr>
          <w:p w14:paraId="2A09A6C2" w14:textId="0E81E75A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D1545A" w:rsidRPr="00BC0526" w14:paraId="59D67422" w14:textId="77777777" w:rsidTr="00BB1769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14:paraId="292D38C3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2401" w:type="dxa"/>
            <w:tcBorders>
              <w:bottom w:val="nil"/>
            </w:tcBorders>
            <w:shd w:val="clear" w:color="auto" w:fill="auto"/>
            <w:vAlign w:val="center"/>
          </w:tcPr>
          <w:p w14:paraId="46E74D75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tcBorders>
              <w:bottom w:val="nil"/>
            </w:tcBorders>
            <w:vAlign w:val="center"/>
          </w:tcPr>
          <w:p w14:paraId="32935952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D1545A" w:rsidRPr="00BC0526" w14:paraId="31E31701" w14:textId="77777777" w:rsidTr="00BB1769">
        <w:trPr>
          <w:jc w:val="center"/>
        </w:trPr>
        <w:tc>
          <w:tcPr>
            <w:tcW w:w="0" w:type="auto"/>
            <w:vAlign w:val="center"/>
          </w:tcPr>
          <w:p w14:paraId="133211EC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02E64E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586B9294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D1545A" w:rsidRPr="00BC0526" w14:paraId="116BCC10" w14:textId="77777777" w:rsidTr="00BB1769">
        <w:trPr>
          <w:jc w:val="center"/>
        </w:trPr>
        <w:tc>
          <w:tcPr>
            <w:tcW w:w="0" w:type="auto"/>
            <w:vAlign w:val="center"/>
          </w:tcPr>
          <w:p w14:paraId="6FF646AB" w14:textId="2895333A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2401" w:type="dxa"/>
            <w:shd w:val="clear" w:color="auto" w:fill="auto"/>
            <w:vAlign w:val="center"/>
          </w:tcPr>
          <w:p w14:paraId="56020EFF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14:paraId="280636A9" w14:textId="77777777" w:rsidR="00D1545A" w:rsidRPr="001F2D5C" w:rsidRDefault="00D1545A" w:rsidP="008817F9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14:paraId="6F802D0B" w14:textId="77777777" w:rsidR="00D1545A" w:rsidRPr="00452325" w:rsidRDefault="00D1545A" w:rsidP="00D1545A">
      <w:pPr>
        <w:rPr>
          <w:szCs w:val="28"/>
        </w:rPr>
      </w:pPr>
    </w:p>
    <w:p w14:paraId="234CF7C8" w14:textId="77777777" w:rsidR="00D1545A" w:rsidRDefault="00D1545A" w:rsidP="00E9758B">
      <w:pPr>
        <w:pStyle w:val="a5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93" w:name="_Toc26581419"/>
      <w:bookmarkStart w:id="194" w:name="_Toc31157690"/>
      <w:bookmarkStart w:id="195" w:name="_Toc42969808"/>
      <w:bookmarkStart w:id="196" w:name="_Toc43090000"/>
      <w:bookmarkStart w:id="197" w:name="_Toc73884130"/>
      <w:bookmarkStart w:id="198" w:name="_Toc73905572"/>
      <w:bookmarkStart w:id="199" w:name="_Toc73905613"/>
      <w:bookmarkStart w:id="200" w:name="_Toc73906038"/>
      <w:bookmarkStart w:id="201" w:name="_Toc73906145"/>
      <w:bookmarkStart w:id="202" w:name="_Toc73906629"/>
      <w:bookmarkStart w:id="203" w:name="_Toc73906678"/>
      <w:bookmarkStart w:id="204" w:name="_Toc73911190"/>
      <w:bookmarkStart w:id="205" w:name="_Toc74252896"/>
      <w:bookmarkStart w:id="206" w:name="_Toc74253736"/>
      <w:bookmarkStart w:id="207" w:name="_Toc74253891"/>
      <w:r>
        <w:rPr>
          <w:rFonts w:ascii="Times New Roman" w:hAnsi="Times New Roman"/>
          <w:szCs w:val="28"/>
        </w:rPr>
        <w:t>ПОРЯДОК КОНТРОЛЯ И ПРИЕМКИ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0C6F07CF" w14:textId="77777777" w:rsidR="00FE33CC" w:rsidRDefault="00D1545A" w:rsidP="00D1545A">
      <w:pPr>
        <w:rPr>
          <w:szCs w:val="28"/>
        </w:rPr>
      </w:pPr>
      <w:r w:rsidRPr="00F14CF8">
        <w:rPr>
          <w:szCs w:val="28"/>
        </w:rPr>
        <w:t>Виды испытаний</w:t>
      </w:r>
      <w:r w:rsidR="00FE33CC">
        <w:rPr>
          <w:szCs w:val="28"/>
        </w:rPr>
        <w:t>: в</w:t>
      </w:r>
      <w:r w:rsidRPr="0059360D">
        <w:rPr>
          <w:szCs w:val="28"/>
        </w:rPr>
        <w:t>ыполняется проверка корректного выполнения программой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14:paraId="248AE2CE" w14:textId="40D99D14" w:rsidR="00D1545A" w:rsidRDefault="00D1545A" w:rsidP="00D1545A">
      <w:pPr>
        <w:rPr>
          <w:szCs w:val="28"/>
        </w:rPr>
      </w:pPr>
      <w:r w:rsidRPr="00F14CF8">
        <w:rPr>
          <w:szCs w:val="28"/>
        </w:rPr>
        <w:t>Общие требования к приемке работы</w:t>
      </w:r>
      <w:r w:rsidR="00FE33CC">
        <w:rPr>
          <w:szCs w:val="28"/>
        </w:rPr>
        <w:t>: п</w:t>
      </w:r>
      <w:r w:rsidRPr="00F14CF8">
        <w:rPr>
          <w:szCs w:val="28"/>
        </w:rPr>
        <w:t xml:space="preserve">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14:paraId="06ED03B3" w14:textId="5D04B78B" w:rsid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  <w:sectPr w:rsidR="00D1545A" w:rsidSect="006278E8">
          <w:headerReference w:type="default" r:id="rId37"/>
          <w:footerReference w:type="default" r:id="rId38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</w:p>
    <w:p w14:paraId="4DB38FA4" w14:textId="6C9A1A48" w:rsidR="00245AEA" w:rsidRDefault="00245AEA" w:rsidP="00396624">
      <w:pPr>
        <w:pStyle w:val="2"/>
        <w:rPr>
          <w:rFonts w:eastAsia="Calibri"/>
        </w:rPr>
      </w:pPr>
      <w:bookmarkStart w:id="208" w:name="_Toc74153882"/>
      <w:bookmarkStart w:id="209" w:name="_Toc74252219"/>
      <w:bookmarkStart w:id="210" w:name="_Toc74252897"/>
      <w:bookmarkStart w:id="211" w:name="_Toc74253892"/>
      <w:r>
        <w:rPr>
          <w:rFonts w:eastAsia="Calibri"/>
        </w:rPr>
        <w:lastRenderedPageBreak/>
        <w:t xml:space="preserve">Приложение </w:t>
      </w:r>
      <w:r w:rsidR="006E1948">
        <w:rPr>
          <w:rFonts w:eastAsia="Calibri"/>
        </w:rPr>
        <w:t>Б</w:t>
      </w:r>
      <w:bookmarkEnd w:id="208"/>
      <w:bookmarkEnd w:id="209"/>
      <w:bookmarkEnd w:id="210"/>
      <w:bookmarkEnd w:id="211"/>
    </w:p>
    <w:p w14:paraId="1C1BD3A1" w14:textId="77777777" w:rsidR="00394DDE" w:rsidRPr="00394DDE" w:rsidRDefault="00394DDE" w:rsidP="00753AD2">
      <w:pPr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5802C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1440" w:dyaOrig="1440" w14:anchorId="2C74A4AF">
          <v:shape id="_x0000_s1028" type="#_x0000_t75" style="position:absolute;left:0;text-align:left;margin-left:7.2pt;margin-top:30.45pt;width:457.65pt;height:439.85pt;z-index:251665920;mso-position-horizontal-relative:text;mso-position-vertical-relative:text">
            <v:imagedata r:id="rId39" o:title=""/>
          </v:shape>
          <o:OLEObject Type="Embed" ProgID="Visio.Drawing.15" ShapeID="_x0000_s1028" DrawAspect="Content" ObjectID="_1686054884" r:id="rId40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1D382E4" w14:textId="77777777" w:rsidR="008B612B" w:rsidRDefault="008B612B" w:rsidP="002E3C7E">
      <w:pPr>
        <w:spacing w:line="480" w:lineRule="auto"/>
        <w:ind w:hanging="1134"/>
        <w:jc w:val="center"/>
        <w:rPr>
          <w:noProof/>
          <w:lang w:eastAsia="ru-RU"/>
        </w:rPr>
        <w:sectPr w:rsidR="008B612B" w:rsidSect="007B08D9">
          <w:headerReference w:type="default" r:id="rId41"/>
          <w:footerReference w:type="default" r:id="rId42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45749702" w14:textId="502B22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0F43141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B6639E1" w14:textId="3BC734D2" w:rsidR="00753AD2" w:rsidRDefault="00753AD2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64CE4BA" w14:textId="22A8E68B" w:rsidR="00463CC8" w:rsidRDefault="00463CC8">
      <w:pPr>
        <w:ind w:firstLine="0"/>
        <w:rPr>
          <w:noProof/>
          <w:lang w:eastAsia="ru-RU"/>
        </w:rPr>
      </w:pPr>
    </w:p>
    <w:p w14:paraId="3E8AFC6F" w14:textId="523BAC46" w:rsidR="00753AD2" w:rsidRDefault="00753AD2" w:rsidP="00396624">
      <w:pPr>
        <w:pStyle w:val="2"/>
        <w:rPr>
          <w:noProof/>
        </w:rPr>
      </w:pPr>
      <w:bookmarkStart w:id="212" w:name="_Toc74153883"/>
      <w:bookmarkStart w:id="213" w:name="_Toc74252220"/>
      <w:bookmarkStart w:id="214" w:name="_Toc74252898"/>
      <w:bookmarkStart w:id="215" w:name="_Toc74253893"/>
      <w:r w:rsidRPr="001F0A98">
        <w:rPr>
          <w:rFonts w:eastAsia="Calibri"/>
        </w:rPr>
        <w:lastRenderedPageBreak/>
        <w:t>Приложение</w:t>
      </w:r>
      <w:r>
        <w:rPr>
          <w:noProof/>
        </w:rPr>
        <w:t xml:space="preserve"> В</w:t>
      </w:r>
      <w:bookmarkEnd w:id="212"/>
      <w:bookmarkEnd w:id="213"/>
      <w:bookmarkEnd w:id="214"/>
      <w:bookmarkEnd w:id="215"/>
    </w:p>
    <w:p w14:paraId="373AC0B3" w14:textId="5AF7460C" w:rsidR="00394DDE" w:rsidRDefault="00753AD2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(инфрмационное)</w:t>
      </w:r>
    </w:p>
    <w:p w14:paraId="5B4726B4" w14:textId="23965A75" w:rsidR="00E93AAA" w:rsidRDefault="00E93AAA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Описание сущностей</w:t>
      </w:r>
    </w:p>
    <w:p w14:paraId="319A793C" w14:textId="32EED780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753AD2" w:rsidRPr="000F785F" w14:paraId="79C482E2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C3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EAE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45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B9B6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DA585F9" w14:textId="77777777" w:rsidTr="000A125F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E1D6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B14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0388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73C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227B38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16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0FB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E7C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87FB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78C3A2F7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BA3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74D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4E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9537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799450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FDA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DB18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019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49D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0F46C24F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AC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A06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D0B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C61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45EE662" w14:textId="77777777" w:rsidTr="000A125F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FD0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0F04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FC19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B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37B90A8E" w14:textId="77777777" w:rsidR="00753AD2" w:rsidRPr="000F785F" w:rsidRDefault="00753AD2" w:rsidP="00753AD2">
      <w:pPr>
        <w:ind w:firstLine="0"/>
        <w:rPr>
          <w:rFonts w:eastAsia="Calibri" w:cs="Times New Roman"/>
          <w:szCs w:val="28"/>
        </w:rPr>
      </w:pPr>
    </w:p>
    <w:p w14:paraId="50D6C05A" w14:textId="0211DF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6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753AD2" w:rsidRPr="000F785F" w14:paraId="546835C0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E2392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78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5C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378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CB8A84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2E7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A267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3D64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FB96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BD5EE9E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131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2755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D04A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7E69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0DDC65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0135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D8A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70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419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90D3B5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F4BE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EC0C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0A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64E2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87DE27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6A0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98C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461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985C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0CB3ACB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81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5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C351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D26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3A14C5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29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CB64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AEA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656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7BCBFD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DFA40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7B175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C41D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B6ED5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507064B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192D6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F03B2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1B67B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065E78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753AD2" w:rsidRPr="000F785F" w14:paraId="0FB0119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564B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5102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97BF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99E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09FF1A5" w14:textId="35889E0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30649B1" w14:textId="697D96F1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6AC6B87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5E3C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0AA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981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31A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596436B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ED30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225F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7ECB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17B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9D871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30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25D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0A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9A4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753AD2" w:rsidRPr="000F785F" w14:paraId="226DE594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3EDD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304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48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3B18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6D0D2353" w14:textId="6A0F6CE1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6CD0E913" w14:textId="258A68FA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9EA0806" w14:textId="0806A7B0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2C1108B6" w14:textId="0D7ECBB8" w:rsidR="00753AD2" w:rsidRPr="00394DDE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8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753AD2" w:rsidRPr="00394DDE" w14:paraId="7EDF0240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7F4C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634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3C93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B977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753AD2" w:rsidRPr="00394DDE" w14:paraId="5056D614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656C6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BB7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642E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2850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753AD2" w:rsidRPr="00394DDE" w14:paraId="1282BE9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A5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773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66DF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gramStart"/>
            <w:r w:rsidRPr="00394DDE">
              <w:rPr>
                <w:rFonts w:cs="Times New Roman"/>
                <w:sz w:val="24"/>
                <w:szCs w:val="24"/>
                <w:lang w:val="en-US"/>
              </w:rPr>
              <w:t>varchar(</w:t>
            </w:r>
            <w:proofErr w:type="gramEnd"/>
            <w:r w:rsidRPr="00394DDE">
              <w:rPr>
                <w:rFonts w:cs="Times New Roman"/>
                <w:sz w:val="24"/>
                <w:szCs w:val="24"/>
                <w:lang w:val="en-US"/>
              </w:rPr>
              <w:t>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CB3E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69974AE9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5D7F5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A193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80D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468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5ABF7542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1AA6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244F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DCAE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82D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4F1D72B1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2536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7260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AEBF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BC55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753AD2" w:rsidRPr="00394DDE" w14:paraId="336A6C6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C7F8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53C8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D85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386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14CCF40D" w14:textId="77777777" w:rsidR="00753AD2" w:rsidRPr="00EF7B53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5BB4149" w14:textId="1B65B9A8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9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753AD2" w:rsidRPr="000F785F" w14:paraId="405E005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4479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3CE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3E7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A6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6932CE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064D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9EB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A4A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7AAE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99A295F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EE92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400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D4D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FC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0A3201E0" w14:textId="2798717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10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753AD2" w:rsidRPr="000F785F" w14:paraId="4E249330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9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8550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2B60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CEA4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1CF0038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F79C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F528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0ED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03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D8042E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811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EF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55FB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612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195274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2CC1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C6F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E8BE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541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799313EA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1C35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F989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D338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23F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6C14A0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FF4C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C75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262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402A62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138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E15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E18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7DEF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3C1E8F99" w14:textId="77777777" w:rsidR="008B612B" w:rsidRPr="000F785F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2BBDB880" w14:textId="471D6D8C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301F8A2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F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7D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782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58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F6C0217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4C73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E9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C25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E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36EB8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90D2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D1C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CBF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08D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6003534D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B79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11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8EF5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355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10CEA41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A0E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D19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200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BD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2783A12C" w14:textId="1DD08E0F" w:rsidR="00753AD2" w:rsidRDefault="00753AD2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C4B7307" w14:textId="77777777" w:rsidR="00463CC8" w:rsidRPr="000F785F" w:rsidRDefault="00463CC8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7FCADB7D" w14:textId="5BCFAC94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22F8947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47B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1FC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E96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F20C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819D4C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230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9B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867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27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9BAB7B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55CF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D4FA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6335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00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25568E2B" w14:textId="28EF15A4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771DFAC8" w14:textId="542AD26D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09D77E89" w14:textId="0EA07091" w:rsidR="00383820" w:rsidRDefault="00383820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83820">
        <w:rPr>
          <w:rFonts w:cs="Times New Roman"/>
          <w:szCs w:val="28"/>
        </w:rPr>
        <w:lastRenderedPageBreak/>
        <w:t>Продолжение приложения В</w:t>
      </w:r>
    </w:p>
    <w:p w14:paraId="117E7C56" w14:textId="69F6B4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753AD2" w:rsidRPr="000F785F" w14:paraId="205D9C99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4A20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5FA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86E5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575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0DCD864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D5F3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9AAD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B3A3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445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C16ADDC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64EF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37D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938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6CC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06D0E7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8C6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DC2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04A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7153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55EC0F10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8FE9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CBEE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567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1B9A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5C0AB918" w14:textId="77777777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26BB738" w14:textId="64060E3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753AD2" w:rsidRPr="000F785F" w14:paraId="17C1B7D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F98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D224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B3C6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779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FF1D5AA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6757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63A1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92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DCB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D2982F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AB8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52E7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4413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620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946B5DB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E2F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D287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77944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3D31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741EA898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B86E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3E8F2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644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F16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5736BC50" w14:textId="77777777" w:rsidR="00753AD2" w:rsidRPr="000D3B16" w:rsidRDefault="00753AD2" w:rsidP="000D3B16">
      <w:bookmarkStart w:id="216" w:name="_Toc73905573"/>
      <w:bookmarkStart w:id="217" w:name="_Toc73905614"/>
      <w:bookmarkStart w:id="218" w:name="_Toc73906041"/>
      <w:bookmarkStart w:id="219" w:name="_Toc73906148"/>
      <w:bookmarkStart w:id="220" w:name="_Toc73906681"/>
      <w:bookmarkEnd w:id="216"/>
      <w:bookmarkEnd w:id="217"/>
      <w:bookmarkEnd w:id="218"/>
      <w:bookmarkEnd w:id="219"/>
      <w:bookmarkEnd w:id="220"/>
    </w:p>
    <w:p w14:paraId="58765887" w14:textId="4F2F126D" w:rsidR="00394DDE" w:rsidRPr="00753AD2" w:rsidRDefault="00394DDE" w:rsidP="002E3C7E">
      <w:pPr>
        <w:spacing w:line="480" w:lineRule="auto"/>
        <w:ind w:hanging="1134"/>
        <w:jc w:val="center"/>
        <w:rPr>
          <w:noProof/>
          <w:lang w:val="en-US" w:eastAsia="ru-RU"/>
        </w:rPr>
      </w:pPr>
    </w:p>
    <w:sectPr w:rsidR="00394DDE" w:rsidRPr="00753AD2" w:rsidSect="008B612B">
      <w:headerReference w:type="default" r:id="rId43"/>
      <w:footerReference w:type="default" r:id="rId44"/>
      <w:type w:val="continuous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E11489" w14:textId="77777777" w:rsidR="005802CE" w:rsidRDefault="005802CE" w:rsidP="00DD4ECD">
      <w:pPr>
        <w:spacing w:line="240" w:lineRule="auto"/>
      </w:pPr>
      <w:r>
        <w:separator/>
      </w:r>
    </w:p>
  </w:endnote>
  <w:endnote w:type="continuationSeparator" w:id="0">
    <w:p w14:paraId="73CB277B" w14:textId="77777777" w:rsidR="005802CE" w:rsidRDefault="005802CE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E83351" w:rsidRDefault="00E8335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E83351" w:rsidRDefault="00E83351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52C10C36" w:rsidR="00E83351" w:rsidRDefault="005802CE">
    <w:pPr>
      <w:pStyle w:val="ac"/>
    </w:pPr>
    <w:r>
      <w:rPr>
        <w:noProof/>
      </w:rPr>
      <w:pict w14:anchorId="1DDB781F">
        <v:group id="Группа 972" o:spid="_x0000_s2160" style="position:absolute;left:0;text-align:left;margin-left:-28.05pt;margin-top:-769.7pt;width:518.8pt;height:808.2pt;z-index:25167667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1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62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6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64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65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66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67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6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69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70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71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2AA8542C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72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16B1D322" w14:textId="77777777" w:rsidR="00E83351" w:rsidRPr="00216D42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7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3EFD8D34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74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201ED32B" w14:textId="77777777" w:rsidR="00E83351" w:rsidRPr="001A537B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75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5997D2D7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76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080611E" w14:textId="77777777" w:rsidR="00E83351" w:rsidRPr="007676AE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77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481A7BAA" w14:textId="77777777" w:rsidR="00E83351" w:rsidRPr="001C272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7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B06F257" w14:textId="1A6080AF" w:rsidR="00E83351" w:rsidRPr="00325468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2300.43.000ПЗ</w:t>
                    </w:r>
                  </w:p>
                </w:txbxContent>
              </v:textbox>
            </v:rect>
            <v:line id="Line 21" o:spid="_x0000_s2179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80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81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82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8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84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8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148BB552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8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EB7C9BA" w14:textId="368F767E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18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18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BC2D496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1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7C626D88" w14:textId="77777777" w:rsidR="00E83351" w:rsidRPr="000A1D83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190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19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67110219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1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128A777D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193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194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6516BA4B" w14:textId="77777777" w:rsidR="00E83351" w:rsidRPr="00783BC6" w:rsidRDefault="00E83351" w:rsidP="00463CC8">
                      <w:pPr>
                        <w:pStyle w:val="a4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1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33F5BED1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196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19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75A61D28" w14:textId="77777777" w:rsidR="00E83351" w:rsidRPr="004C7814" w:rsidRDefault="00E83351" w:rsidP="00463CC8">
                      <w:pPr>
                        <w:pStyle w:val="a4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1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00B98172" w14:textId="77777777" w:rsidR="00E83351" w:rsidRPr="00783BC6" w:rsidRDefault="00E83351" w:rsidP="00463CC8">
                      <w:pPr>
                        <w:pStyle w:val="a4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199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00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67A793E8" w14:textId="3E46D8E6" w:rsidR="00E83351" w:rsidRPr="00463CC8" w:rsidRDefault="00E83351" w:rsidP="00463CC8">
                    <w:pPr>
                      <w:pStyle w:val="a4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201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02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0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04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22E20C8B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05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5507E698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06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2B26349B" w14:textId="77777777" w:rsidR="00E83351" w:rsidRPr="001C2721" w:rsidRDefault="001C1D82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="00E83351" w:rsidRPr="0012576E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207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0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09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73BCDA8C" w14:textId="68C64E82" w:rsidR="00E83351" w:rsidRPr="00662806" w:rsidRDefault="00E83351" w:rsidP="00463CC8">
                    <w:pPr>
                      <w:pStyle w:val="a4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10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11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12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1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14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2F192E90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741C0DF8" w14:textId="77777777" w:rsidR="00E83351" w:rsidRDefault="00E83351" w:rsidP="00463CC8">
                      <w:pPr>
                        <w:pStyle w:val="a4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17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1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7350E41E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19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014C4B03" w14:textId="77777777" w:rsidR="00E83351" w:rsidRDefault="00E83351" w:rsidP="00463CC8">
                    <w:pPr>
                      <w:pStyle w:val="a4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20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21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66E66C28" w14:textId="77777777" w:rsidR="00E83351" w:rsidRDefault="00E83351" w:rsidP="00463CC8">
                    <w:pPr>
                      <w:pStyle w:val="a4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22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30D031F8" w14:textId="77777777" w:rsidR="00E83351" w:rsidRPr="00AA0241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2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3E19CA90" w14:textId="77777777" w:rsidR="00E83351" w:rsidRPr="003974B3" w:rsidRDefault="00E83351" w:rsidP="00463CC8">
                    <w:pPr>
                      <w:pStyle w:val="a4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24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25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7E7CDD7C" w14:textId="77777777" w:rsidR="00E83351" w:rsidRPr="00D35AF6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6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1749E2D3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7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088F6709" w14:textId="77777777" w:rsidR="00E83351" w:rsidRPr="001D0393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8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0708875" w14:textId="77777777" w:rsidR="00E83351" w:rsidRPr="00F90B84" w:rsidRDefault="00E83351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C20F2C" w14:textId="33878345" w:rsidR="00E83351" w:rsidRDefault="00E8335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1F8097" w14:textId="77777777" w:rsidR="005802CE" w:rsidRDefault="005802CE" w:rsidP="00DD4ECD">
      <w:pPr>
        <w:spacing w:line="240" w:lineRule="auto"/>
      </w:pPr>
      <w:r>
        <w:separator/>
      </w:r>
    </w:p>
  </w:footnote>
  <w:footnote w:type="continuationSeparator" w:id="0">
    <w:p w14:paraId="796D644A" w14:textId="77777777" w:rsidR="005802CE" w:rsidRDefault="005802CE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E83351" w:rsidRDefault="005802CE">
    <w:pPr>
      <w:pStyle w:val="aa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E83351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E83351" w:rsidRPr="003514D4" w:rsidRDefault="00E83351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E83351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E83351" w:rsidRDefault="00E83351">
                        <w:pPr>
                          <w:pStyle w:val="a4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E83351" w:rsidRPr="00D1729C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E83351" w:rsidRPr="00EA5CB9" w:rsidRDefault="00E83351" w:rsidP="000B6D27">
                        <w:pPr>
                          <w:pStyle w:val="af2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E83351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E83351" w:rsidRPr="005D6BA1" w:rsidRDefault="00E83351" w:rsidP="004521F5">
                        <w:pPr>
                          <w:pStyle w:val="a4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E83351" w:rsidRPr="00632B96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E83351" w:rsidRPr="00FD2CAC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E83351" w:rsidRDefault="00E83351" w:rsidP="004521F5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E83351" w:rsidRPr="00664933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E83351" w:rsidRPr="007F1E50" w:rsidRDefault="001C1D82" w:rsidP="004521F5">
                        <w:pPr>
                          <w:pStyle w:val="a4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fldSimple w:instr=" NUMPAGES   \* MERGEFORMAT ">
                          <w:r w:rsidR="00E83351" w:rsidRPr="00792AE4">
                            <w:rPr>
                              <w:noProof/>
                              <w:sz w:val="18"/>
                              <w:lang w:val="ru-RU"/>
                            </w:rPr>
                            <w:t>26</w:t>
                          </w:r>
                        </w:fldSimple>
                      </w:p>
                    </w:tc>
                  </w:tr>
                  <w:tr w:rsidR="00E83351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E83351" w:rsidRPr="0034088C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E83351" w:rsidRPr="00241BD2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E83351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E83351" w:rsidRPr="0034088C" w:rsidRDefault="00E83351">
                        <w:pPr>
                          <w:pStyle w:val="a4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  <w:tr w:rsidR="00E83351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E83351" w:rsidRDefault="00E83351">
                        <w:pPr>
                          <w:pStyle w:val="a4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E83351" w:rsidRPr="00632B96" w:rsidRDefault="00E83351">
                        <w:pPr>
                          <w:pStyle w:val="a4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E83351" w:rsidRDefault="00E83351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E83351" w:rsidRDefault="005802CE">
    <w:pPr>
      <w:pStyle w:val="aa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E83351" w:rsidRDefault="005802CE">
    <w:pPr>
      <w:pStyle w:val="aa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132DD937" w:rsidR="00E83351" w:rsidRPr="00EA5CB9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>
                          <w:rPr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E83351" w:rsidRDefault="005802CE">
    <w:pPr>
      <w:pStyle w:val="aa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E83351" w:rsidRDefault="005802CE">
    <w:pPr>
      <w:pStyle w:val="aa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E83351" w:rsidRDefault="00E83351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01F378FE" w:rsidR="00E83351" w:rsidRDefault="00E83351">
    <w:pPr>
      <w:pStyle w:val="a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45FCB0" w14:textId="74FBAA80" w:rsidR="00E83351" w:rsidRDefault="005802CE">
    <w:pPr>
      <w:pStyle w:val="aa"/>
    </w:pPr>
    <w:r>
      <w:rPr>
        <w:noProof/>
      </w:rPr>
      <w:pict w14:anchorId="0A9EA6A5">
        <v:group id="_x0000_s2310" style="position:absolute;left:0;text-align:left;margin-left:57.45pt;margin-top:33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31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31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31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314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31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31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E83351" w14:paraId="7E167A7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6E13C75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D932D6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C802FE2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CB9B98E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C106F39" w14:textId="77777777" w:rsidR="00E83351" w:rsidRDefault="00E83351">
                        <w:pPr>
                          <w:pStyle w:val="a4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D87DA9D" w14:textId="77777777" w:rsidR="00E83351" w:rsidRPr="00465194" w:rsidRDefault="00E83351" w:rsidP="00F54E1C">
                        <w:pPr>
                          <w:pStyle w:val="a4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7FDA8B14" w14:textId="77777777" w:rsidR="00E83351" w:rsidRDefault="00E83351" w:rsidP="004521F5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E83351" w:rsidRPr="00DF18E3" w14:paraId="3A96149C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F663A45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FD644B4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6A168CD9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E264A67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E014F00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34076F6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B208B8A" w14:textId="77777777" w:rsidR="00E83351" w:rsidRPr="00DF18E3" w:rsidRDefault="00E83351" w:rsidP="00DB034C">
                        <w:pPr>
                          <w:pStyle w:val="a4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E83351" w:rsidRPr="00DF18E3" w14:paraId="452FEE6E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AA17898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F9C237B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409EB5D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B974C24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650D692" w14:textId="77777777" w:rsidR="00E83351" w:rsidRDefault="00E83351" w:rsidP="009D5C39">
                        <w:pPr>
                          <w:pStyle w:val="a4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644828B" w14:textId="77777777" w:rsidR="00E83351" w:rsidRDefault="00E83351" w:rsidP="009D5C39">
                        <w:pPr>
                          <w:pStyle w:val="a4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D50F0BB" w14:textId="77777777" w:rsidR="00E83351" w:rsidRPr="00DF18E3" w:rsidRDefault="00E83351" w:rsidP="009D5C39">
                        <w:pPr>
                          <w:pStyle w:val="a4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5ADACA26" w14:textId="77777777" w:rsidR="00E83351" w:rsidRDefault="00E83351" w:rsidP="00D973FA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97C49"/>
    <w:multiLevelType w:val="multilevel"/>
    <w:tmpl w:val="93603AC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2A6140E"/>
    <w:multiLevelType w:val="multilevel"/>
    <w:tmpl w:val="46E41C6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D8F245E"/>
    <w:multiLevelType w:val="hybridMultilevel"/>
    <w:tmpl w:val="9B847FF6"/>
    <w:lvl w:ilvl="0" w:tplc="98AC7A20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-233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-16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-8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-1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2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9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27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3428" w:hanging="360"/>
      </w:pPr>
      <w:rPr>
        <w:rFonts w:ascii="Wingdings" w:hAnsi="Wingdings" w:hint="default"/>
      </w:rPr>
    </w:lvl>
  </w:abstractNum>
  <w:abstractNum w:abstractNumId="5" w15:restartNumberingAfterBreak="0">
    <w:nsid w:val="267C1224"/>
    <w:multiLevelType w:val="hybridMultilevel"/>
    <w:tmpl w:val="6E60E6F0"/>
    <w:lvl w:ilvl="0" w:tplc="99CEE4B4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C27566"/>
    <w:multiLevelType w:val="hybridMultilevel"/>
    <w:tmpl w:val="B84262CE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4BE4F2CA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87B171E"/>
    <w:multiLevelType w:val="multilevel"/>
    <w:tmpl w:val="534E357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a"/>
      <w:suff w:val="space"/>
      <w:lvlText w:val="%1.%2"/>
      <w:lvlJc w:val="left"/>
      <w:pPr>
        <w:ind w:left="199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1" w15:restartNumberingAfterBreak="0">
    <w:nsid w:val="4F1F19EC"/>
    <w:multiLevelType w:val="multilevel"/>
    <w:tmpl w:val="888252F6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800" w:hanging="1800"/>
      </w:pPr>
      <w:rPr>
        <w:rFonts w:hint="default"/>
      </w:rPr>
    </w:lvl>
  </w:abstractNum>
  <w:abstractNum w:abstractNumId="12" w15:restartNumberingAfterBreak="0">
    <w:nsid w:val="53AB0781"/>
    <w:multiLevelType w:val="hybridMultilevel"/>
    <w:tmpl w:val="954CF936"/>
    <w:lvl w:ilvl="0" w:tplc="DB68DD48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1F1645"/>
    <w:multiLevelType w:val="hybridMultilevel"/>
    <w:tmpl w:val="0D468426"/>
    <w:lvl w:ilvl="0" w:tplc="D610C7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0D77BC"/>
    <w:multiLevelType w:val="multilevel"/>
    <w:tmpl w:val="5906C0B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6" w15:restartNumberingAfterBreak="0">
    <w:nsid w:val="68280AB3"/>
    <w:multiLevelType w:val="hybridMultilevel"/>
    <w:tmpl w:val="D676E4A2"/>
    <w:lvl w:ilvl="0" w:tplc="1B2008F4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7C403B"/>
    <w:multiLevelType w:val="hybridMultilevel"/>
    <w:tmpl w:val="D960F3DA"/>
    <w:lvl w:ilvl="0" w:tplc="DA627B4E">
      <w:start w:val="2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 w15:restartNumberingAfterBreak="0">
    <w:nsid w:val="6C5E1B34"/>
    <w:multiLevelType w:val="multilevel"/>
    <w:tmpl w:val="4456ED3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74BC1053"/>
    <w:multiLevelType w:val="multilevel"/>
    <w:tmpl w:val="04A44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14"/>
  </w:num>
  <w:num w:numId="3">
    <w:abstractNumId w:val="2"/>
  </w:num>
  <w:num w:numId="4">
    <w:abstractNumId w:val="10"/>
  </w:num>
  <w:num w:numId="5">
    <w:abstractNumId w:val="4"/>
  </w:num>
  <w:num w:numId="6">
    <w:abstractNumId w:val="3"/>
  </w:num>
  <w:num w:numId="7">
    <w:abstractNumId w:val="8"/>
  </w:num>
  <w:num w:numId="8">
    <w:abstractNumId w:val="18"/>
  </w:num>
  <w:num w:numId="9">
    <w:abstractNumId w:val="13"/>
  </w:num>
  <w:num w:numId="10">
    <w:abstractNumId w:val="0"/>
  </w:num>
  <w:num w:numId="11">
    <w:abstractNumId w:val="5"/>
  </w:num>
  <w:num w:numId="12">
    <w:abstractNumId w:val="9"/>
    <w:lvlOverride w:ilvl="0">
      <w:startOverride w:val="3"/>
    </w:lvlOverride>
  </w:num>
  <w:num w:numId="13">
    <w:abstractNumId w:val="11"/>
  </w:num>
  <w:num w:numId="14">
    <w:abstractNumId w:val="11"/>
    <w:lvlOverride w:ilvl="0">
      <w:startOverride w:val="2"/>
    </w:lvlOverride>
    <w:lvlOverride w:ilvl="1">
      <w:startOverride w:val="1"/>
    </w:lvlOverride>
  </w:num>
  <w:num w:numId="15">
    <w:abstractNumId w:val="6"/>
  </w:num>
  <w:num w:numId="16">
    <w:abstractNumId w:val="11"/>
  </w:num>
  <w:num w:numId="17">
    <w:abstractNumId w:val="11"/>
  </w:num>
  <w:num w:numId="18">
    <w:abstractNumId w:val="9"/>
  </w:num>
  <w:num w:numId="19">
    <w:abstractNumId w:val="16"/>
  </w:num>
  <w:num w:numId="20">
    <w:abstractNumId w:val="17"/>
  </w:num>
  <w:num w:numId="21">
    <w:abstractNumId w:val="11"/>
    <w:lvlOverride w:ilvl="0">
      <w:startOverride w:val="2"/>
    </w:lvlOverride>
    <w:lvlOverride w:ilvl="1">
      <w:startOverride w:val="1"/>
    </w:lvlOverride>
  </w:num>
  <w:num w:numId="22">
    <w:abstractNumId w:val="15"/>
  </w:num>
  <w:num w:numId="23">
    <w:abstractNumId w:val="12"/>
  </w:num>
  <w:num w:numId="24">
    <w:abstractNumId w:val="19"/>
  </w:num>
  <w:num w:numId="25">
    <w:abstractNumId w:val="1"/>
  </w:num>
  <w:num w:numId="26">
    <w:abstractNumId w:val="7"/>
  </w:num>
  <w:num w:numId="27">
    <w:abstractNumId w:val="11"/>
    <w:lvlOverride w:ilvl="0">
      <w:startOverride w:val="2"/>
    </w:lvlOverride>
    <w:lvlOverride w:ilvl="1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hdrShapeDefaults>
    <o:shapedefaults v:ext="edit" spidmax="231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0748E"/>
    <w:rsid w:val="00014FA6"/>
    <w:rsid w:val="00021528"/>
    <w:rsid w:val="00032713"/>
    <w:rsid w:val="00034EF8"/>
    <w:rsid w:val="000369B3"/>
    <w:rsid w:val="00040383"/>
    <w:rsid w:val="00061AB8"/>
    <w:rsid w:val="00064260"/>
    <w:rsid w:val="00065931"/>
    <w:rsid w:val="0007394E"/>
    <w:rsid w:val="00083069"/>
    <w:rsid w:val="00083559"/>
    <w:rsid w:val="000A125F"/>
    <w:rsid w:val="000A1BF4"/>
    <w:rsid w:val="000A1D83"/>
    <w:rsid w:val="000A4794"/>
    <w:rsid w:val="000A6AC1"/>
    <w:rsid w:val="000B1013"/>
    <w:rsid w:val="000B6D27"/>
    <w:rsid w:val="000C0536"/>
    <w:rsid w:val="000C5124"/>
    <w:rsid w:val="000C5B2D"/>
    <w:rsid w:val="000D1753"/>
    <w:rsid w:val="000D3B16"/>
    <w:rsid w:val="000D58E2"/>
    <w:rsid w:val="000F0FCF"/>
    <w:rsid w:val="000F2248"/>
    <w:rsid w:val="000F785F"/>
    <w:rsid w:val="00101CF5"/>
    <w:rsid w:val="00125371"/>
    <w:rsid w:val="0012576E"/>
    <w:rsid w:val="00125794"/>
    <w:rsid w:val="00150D83"/>
    <w:rsid w:val="00157EE8"/>
    <w:rsid w:val="001603F3"/>
    <w:rsid w:val="001767F6"/>
    <w:rsid w:val="00177EB2"/>
    <w:rsid w:val="00181D48"/>
    <w:rsid w:val="0018562A"/>
    <w:rsid w:val="001A2D7A"/>
    <w:rsid w:val="001A5B2F"/>
    <w:rsid w:val="001B2830"/>
    <w:rsid w:val="001B5BDA"/>
    <w:rsid w:val="001C1D82"/>
    <w:rsid w:val="001C3D7B"/>
    <w:rsid w:val="001C5499"/>
    <w:rsid w:val="001C55A1"/>
    <w:rsid w:val="001C5B04"/>
    <w:rsid w:val="001C7360"/>
    <w:rsid w:val="001E24F1"/>
    <w:rsid w:val="001F0A98"/>
    <w:rsid w:val="001F19D3"/>
    <w:rsid w:val="001F35B4"/>
    <w:rsid w:val="001F3C2C"/>
    <w:rsid w:val="001F6022"/>
    <w:rsid w:val="0020442F"/>
    <w:rsid w:val="0021262C"/>
    <w:rsid w:val="00223209"/>
    <w:rsid w:val="002235FB"/>
    <w:rsid w:val="00223B5E"/>
    <w:rsid w:val="00233D58"/>
    <w:rsid w:val="00241BD2"/>
    <w:rsid w:val="0024522E"/>
    <w:rsid w:val="00245AEA"/>
    <w:rsid w:val="002535CE"/>
    <w:rsid w:val="00264520"/>
    <w:rsid w:val="002703BE"/>
    <w:rsid w:val="0027474E"/>
    <w:rsid w:val="00275D2A"/>
    <w:rsid w:val="0027695E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2E769C"/>
    <w:rsid w:val="002F00D4"/>
    <w:rsid w:val="002F3E70"/>
    <w:rsid w:val="0030103B"/>
    <w:rsid w:val="00303839"/>
    <w:rsid w:val="00307A53"/>
    <w:rsid w:val="0031475C"/>
    <w:rsid w:val="003227A7"/>
    <w:rsid w:val="00323297"/>
    <w:rsid w:val="00334DDB"/>
    <w:rsid w:val="00342840"/>
    <w:rsid w:val="003514D4"/>
    <w:rsid w:val="00365D4E"/>
    <w:rsid w:val="0037027B"/>
    <w:rsid w:val="00371798"/>
    <w:rsid w:val="00373089"/>
    <w:rsid w:val="00383820"/>
    <w:rsid w:val="0038389F"/>
    <w:rsid w:val="00394DDE"/>
    <w:rsid w:val="00396624"/>
    <w:rsid w:val="0039776F"/>
    <w:rsid w:val="003B1F9E"/>
    <w:rsid w:val="003B4A73"/>
    <w:rsid w:val="003C1351"/>
    <w:rsid w:val="003C57E7"/>
    <w:rsid w:val="003C6CD2"/>
    <w:rsid w:val="003D0ECE"/>
    <w:rsid w:val="003D689F"/>
    <w:rsid w:val="003D7B69"/>
    <w:rsid w:val="003E2923"/>
    <w:rsid w:val="003E405E"/>
    <w:rsid w:val="003F0698"/>
    <w:rsid w:val="003F0AE8"/>
    <w:rsid w:val="003F279A"/>
    <w:rsid w:val="00407258"/>
    <w:rsid w:val="0043608D"/>
    <w:rsid w:val="00437B5D"/>
    <w:rsid w:val="00441E36"/>
    <w:rsid w:val="00442902"/>
    <w:rsid w:val="00451054"/>
    <w:rsid w:val="004521F5"/>
    <w:rsid w:val="004525EE"/>
    <w:rsid w:val="004533D2"/>
    <w:rsid w:val="00461136"/>
    <w:rsid w:val="00463CC8"/>
    <w:rsid w:val="00465152"/>
    <w:rsid w:val="0046628F"/>
    <w:rsid w:val="00470796"/>
    <w:rsid w:val="00482725"/>
    <w:rsid w:val="00493C16"/>
    <w:rsid w:val="004A2E83"/>
    <w:rsid w:val="004A6217"/>
    <w:rsid w:val="004A7017"/>
    <w:rsid w:val="004B3C74"/>
    <w:rsid w:val="004B4883"/>
    <w:rsid w:val="004C7814"/>
    <w:rsid w:val="004D5DFD"/>
    <w:rsid w:val="004E205F"/>
    <w:rsid w:val="004E271E"/>
    <w:rsid w:val="004F3E5E"/>
    <w:rsid w:val="004F5F8D"/>
    <w:rsid w:val="004F7A13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2FC2"/>
    <w:rsid w:val="00554AB6"/>
    <w:rsid w:val="005657C7"/>
    <w:rsid w:val="005802CE"/>
    <w:rsid w:val="0058467F"/>
    <w:rsid w:val="005850B3"/>
    <w:rsid w:val="00586201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10D5"/>
    <w:rsid w:val="005D1FA1"/>
    <w:rsid w:val="005D51AB"/>
    <w:rsid w:val="005E7425"/>
    <w:rsid w:val="005E7B53"/>
    <w:rsid w:val="005F4AE7"/>
    <w:rsid w:val="00601164"/>
    <w:rsid w:val="00606F78"/>
    <w:rsid w:val="00611024"/>
    <w:rsid w:val="00623233"/>
    <w:rsid w:val="006278E8"/>
    <w:rsid w:val="00632D83"/>
    <w:rsid w:val="00633DC0"/>
    <w:rsid w:val="00646564"/>
    <w:rsid w:val="00651951"/>
    <w:rsid w:val="00652A3E"/>
    <w:rsid w:val="00660F43"/>
    <w:rsid w:val="006611A8"/>
    <w:rsid w:val="00662806"/>
    <w:rsid w:val="006656C1"/>
    <w:rsid w:val="00684996"/>
    <w:rsid w:val="006860B6"/>
    <w:rsid w:val="00690A5E"/>
    <w:rsid w:val="00695EE9"/>
    <w:rsid w:val="006A60D0"/>
    <w:rsid w:val="006B7778"/>
    <w:rsid w:val="006C25AD"/>
    <w:rsid w:val="006E1948"/>
    <w:rsid w:val="006F1DEC"/>
    <w:rsid w:val="006F226A"/>
    <w:rsid w:val="00701262"/>
    <w:rsid w:val="00714067"/>
    <w:rsid w:val="00714806"/>
    <w:rsid w:val="00723AB4"/>
    <w:rsid w:val="00723B7C"/>
    <w:rsid w:val="007308FB"/>
    <w:rsid w:val="00746E2A"/>
    <w:rsid w:val="0075093A"/>
    <w:rsid w:val="00752139"/>
    <w:rsid w:val="00753302"/>
    <w:rsid w:val="00753AD2"/>
    <w:rsid w:val="00755022"/>
    <w:rsid w:val="00755428"/>
    <w:rsid w:val="007572BB"/>
    <w:rsid w:val="007609AF"/>
    <w:rsid w:val="007661CE"/>
    <w:rsid w:val="00771353"/>
    <w:rsid w:val="00771BD8"/>
    <w:rsid w:val="00783BC6"/>
    <w:rsid w:val="00783F6E"/>
    <w:rsid w:val="00792AE4"/>
    <w:rsid w:val="007944F8"/>
    <w:rsid w:val="007A4904"/>
    <w:rsid w:val="007A5760"/>
    <w:rsid w:val="007A62A7"/>
    <w:rsid w:val="007B08D9"/>
    <w:rsid w:val="007C3D2A"/>
    <w:rsid w:val="007C4A9F"/>
    <w:rsid w:val="007D0F77"/>
    <w:rsid w:val="008031FA"/>
    <w:rsid w:val="00806FBE"/>
    <w:rsid w:val="008357DC"/>
    <w:rsid w:val="008377D1"/>
    <w:rsid w:val="00841F06"/>
    <w:rsid w:val="008429E7"/>
    <w:rsid w:val="008437FF"/>
    <w:rsid w:val="0084595D"/>
    <w:rsid w:val="00864778"/>
    <w:rsid w:val="008709DD"/>
    <w:rsid w:val="00875C7E"/>
    <w:rsid w:val="008775AE"/>
    <w:rsid w:val="008817F9"/>
    <w:rsid w:val="0088654C"/>
    <w:rsid w:val="008A0758"/>
    <w:rsid w:val="008A633F"/>
    <w:rsid w:val="008B2C64"/>
    <w:rsid w:val="008B612B"/>
    <w:rsid w:val="008C5321"/>
    <w:rsid w:val="008D3984"/>
    <w:rsid w:val="008D3D0D"/>
    <w:rsid w:val="008D6F13"/>
    <w:rsid w:val="008D74F8"/>
    <w:rsid w:val="008E0C00"/>
    <w:rsid w:val="008E7DA8"/>
    <w:rsid w:val="00902BCC"/>
    <w:rsid w:val="00906ED7"/>
    <w:rsid w:val="009148C2"/>
    <w:rsid w:val="00932612"/>
    <w:rsid w:val="0093315B"/>
    <w:rsid w:val="00933AB9"/>
    <w:rsid w:val="009367D3"/>
    <w:rsid w:val="00943AAF"/>
    <w:rsid w:val="00946C54"/>
    <w:rsid w:val="0095432E"/>
    <w:rsid w:val="0095438E"/>
    <w:rsid w:val="00954D93"/>
    <w:rsid w:val="00954E8F"/>
    <w:rsid w:val="00965212"/>
    <w:rsid w:val="0096749F"/>
    <w:rsid w:val="0097244D"/>
    <w:rsid w:val="00990089"/>
    <w:rsid w:val="00997303"/>
    <w:rsid w:val="009A689D"/>
    <w:rsid w:val="009B2365"/>
    <w:rsid w:val="009B3566"/>
    <w:rsid w:val="009B425E"/>
    <w:rsid w:val="009B5AF3"/>
    <w:rsid w:val="009C41F0"/>
    <w:rsid w:val="009D0DC6"/>
    <w:rsid w:val="009D5C39"/>
    <w:rsid w:val="009D705E"/>
    <w:rsid w:val="009D70B9"/>
    <w:rsid w:val="009E0B1E"/>
    <w:rsid w:val="009E72BD"/>
    <w:rsid w:val="009F0A03"/>
    <w:rsid w:val="009F0AF5"/>
    <w:rsid w:val="009F7D86"/>
    <w:rsid w:val="00A1227A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5253"/>
    <w:rsid w:val="00A96078"/>
    <w:rsid w:val="00AB3FCE"/>
    <w:rsid w:val="00AB55EF"/>
    <w:rsid w:val="00AB55F4"/>
    <w:rsid w:val="00AB7142"/>
    <w:rsid w:val="00AC0F01"/>
    <w:rsid w:val="00AC66AC"/>
    <w:rsid w:val="00AC6D61"/>
    <w:rsid w:val="00AD013F"/>
    <w:rsid w:val="00AD2E35"/>
    <w:rsid w:val="00AE2C36"/>
    <w:rsid w:val="00AE6BC1"/>
    <w:rsid w:val="00AF0B62"/>
    <w:rsid w:val="00AF29FC"/>
    <w:rsid w:val="00AF394D"/>
    <w:rsid w:val="00AF3D62"/>
    <w:rsid w:val="00AF3F56"/>
    <w:rsid w:val="00AF4E33"/>
    <w:rsid w:val="00B041B1"/>
    <w:rsid w:val="00B105B4"/>
    <w:rsid w:val="00B10711"/>
    <w:rsid w:val="00B14728"/>
    <w:rsid w:val="00B14E11"/>
    <w:rsid w:val="00B16FC0"/>
    <w:rsid w:val="00B3721A"/>
    <w:rsid w:val="00B41B7E"/>
    <w:rsid w:val="00B45CEC"/>
    <w:rsid w:val="00B80CC7"/>
    <w:rsid w:val="00B83781"/>
    <w:rsid w:val="00B86A55"/>
    <w:rsid w:val="00B91660"/>
    <w:rsid w:val="00BB1769"/>
    <w:rsid w:val="00BB3EE7"/>
    <w:rsid w:val="00BD0D42"/>
    <w:rsid w:val="00BD2A77"/>
    <w:rsid w:val="00BD4410"/>
    <w:rsid w:val="00BF0F47"/>
    <w:rsid w:val="00BF48C8"/>
    <w:rsid w:val="00BF59A8"/>
    <w:rsid w:val="00C01626"/>
    <w:rsid w:val="00C0418F"/>
    <w:rsid w:val="00C3021D"/>
    <w:rsid w:val="00C40F8E"/>
    <w:rsid w:val="00C45A4B"/>
    <w:rsid w:val="00C465F6"/>
    <w:rsid w:val="00C475C0"/>
    <w:rsid w:val="00C56092"/>
    <w:rsid w:val="00C6115A"/>
    <w:rsid w:val="00C66F1C"/>
    <w:rsid w:val="00C749B9"/>
    <w:rsid w:val="00C761B7"/>
    <w:rsid w:val="00C84333"/>
    <w:rsid w:val="00C85FBC"/>
    <w:rsid w:val="00C878C8"/>
    <w:rsid w:val="00C965DC"/>
    <w:rsid w:val="00CA0EA2"/>
    <w:rsid w:val="00CA2B47"/>
    <w:rsid w:val="00CA2B5F"/>
    <w:rsid w:val="00CB20E3"/>
    <w:rsid w:val="00CB4A13"/>
    <w:rsid w:val="00CB6C95"/>
    <w:rsid w:val="00CB716B"/>
    <w:rsid w:val="00CB79FA"/>
    <w:rsid w:val="00CB7A18"/>
    <w:rsid w:val="00CD2975"/>
    <w:rsid w:val="00CD7AF5"/>
    <w:rsid w:val="00CF586A"/>
    <w:rsid w:val="00CF6767"/>
    <w:rsid w:val="00D010D1"/>
    <w:rsid w:val="00D01824"/>
    <w:rsid w:val="00D06A09"/>
    <w:rsid w:val="00D1545A"/>
    <w:rsid w:val="00D1729C"/>
    <w:rsid w:val="00D27DAB"/>
    <w:rsid w:val="00D32490"/>
    <w:rsid w:val="00D350E6"/>
    <w:rsid w:val="00D45524"/>
    <w:rsid w:val="00D5425E"/>
    <w:rsid w:val="00D60DBE"/>
    <w:rsid w:val="00D630D8"/>
    <w:rsid w:val="00D63A0E"/>
    <w:rsid w:val="00D83918"/>
    <w:rsid w:val="00D83A68"/>
    <w:rsid w:val="00D84BBF"/>
    <w:rsid w:val="00D900B1"/>
    <w:rsid w:val="00D95A08"/>
    <w:rsid w:val="00D973FA"/>
    <w:rsid w:val="00DA6EBE"/>
    <w:rsid w:val="00DB034C"/>
    <w:rsid w:val="00DB2275"/>
    <w:rsid w:val="00DB2917"/>
    <w:rsid w:val="00DB6145"/>
    <w:rsid w:val="00DD4ECD"/>
    <w:rsid w:val="00DE00C1"/>
    <w:rsid w:val="00DE5083"/>
    <w:rsid w:val="00DF18E3"/>
    <w:rsid w:val="00DF3191"/>
    <w:rsid w:val="00E004B9"/>
    <w:rsid w:val="00E0488C"/>
    <w:rsid w:val="00E148A4"/>
    <w:rsid w:val="00E16775"/>
    <w:rsid w:val="00E212DA"/>
    <w:rsid w:val="00E25EEE"/>
    <w:rsid w:val="00E323E0"/>
    <w:rsid w:val="00E3281D"/>
    <w:rsid w:val="00E546CD"/>
    <w:rsid w:val="00E5510C"/>
    <w:rsid w:val="00E55645"/>
    <w:rsid w:val="00E55C44"/>
    <w:rsid w:val="00E57571"/>
    <w:rsid w:val="00E60857"/>
    <w:rsid w:val="00E66192"/>
    <w:rsid w:val="00E73792"/>
    <w:rsid w:val="00E81781"/>
    <w:rsid w:val="00E827D6"/>
    <w:rsid w:val="00E83351"/>
    <w:rsid w:val="00E83EB1"/>
    <w:rsid w:val="00E84CA6"/>
    <w:rsid w:val="00E85BF1"/>
    <w:rsid w:val="00E93AAA"/>
    <w:rsid w:val="00E9665D"/>
    <w:rsid w:val="00E97251"/>
    <w:rsid w:val="00E9758B"/>
    <w:rsid w:val="00EA0C31"/>
    <w:rsid w:val="00EA5CB9"/>
    <w:rsid w:val="00EB13AB"/>
    <w:rsid w:val="00EC4382"/>
    <w:rsid w:val="00ED1D32"/>
    <w:rsid w:val="00EE481F"/>
    <w:rsid w:val="00EF59C2"/>
    <w:rsid w:val="00EF5E30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56313"/>
    <w:rsid w:val="00F6606C"/>
    <w:rsid w:val="00F7521E"/>
    <w:rsid w:val="00F75396"/>
    <w:rsid w:val="00F85E46"/>
    <w:rsid w:val="00F95E5D"/>
    <w:rsid w:val="00FA31DB"/>
    <w:rsid w:val="00FA7660"/>
    <w:rsid w:val="00FB0EFF"/>
    <w:rsid w:val="00FB2950"/>
    <w:rsid w:val="00FB2BAB"/>
    <w:rsid w:val="00FB5751"/>
    <w:rsid w:val="00FB6D0C"/>
    <w:rsid w:val="00FC5B59"/>
    <w:rsid w:val="00FC6019"/>
    <w:rsid w:val="00FC7D3D"/>
    <w:rsid w:val="00FD2CAC"/>
    <w:rsid w:val="00FE33CC"/>
    <w:rsid w:val="00FE5F93"/>
    <w:rsid w:val="00FE6831"/>
    <w:rsid w:val="00FE69B9"/>
    <w:rsid w:val="00FF5FEE"/>
    <w:rsid w:val="00FF68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17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1F0A98"/>
    <w:pPr>
      <w:keepNext/>
      <w:keepLines/>
      <w:numPr>
        <w:numId w:val="1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396624"/>
    <w:pPr>
      <w:keepNext/>
      <w:keepLines/>
      <w:spacing w:line="480" w:lineRule="auto"/>
      <w:ind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723B7C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723B7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23B7C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23B7C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23B7C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23B7C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23B7C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5">
    <w:name w:val="List Paragraph"/>
    <w:basedOn w:val="a0"/>
    <w:link w:val="a6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0"/>
    <w:link w:val="a8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8">
    <w:name w:val="Обычный (Интернет) Знак"/>
    <w:link w:val="a7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9">
    <w:name w:val="Table Grid"/>
    <w:basedOn w:val="a2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0"/>
    <w:link w:val="ab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DD4ECD"/>
  </w:style>
  <w:style w:type="paragraph" w:styleId="ac">
    <w:name w:val="footer"/>
    <w:basedOn w:val="a0"/>
    <w:link w:val="ad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rsid w:val="00DD4ECD"/>
  </w:style>
  <w:style w:type="character" w:customStyle="1" w:styleId="10">
    <w:name w:val="Заголовок 1 Знак"/>
    <w:basedOn w:val="a1"/>
    <w:link w:val="1"/>
    <w:uiPriority w:val="9"/>
    <w:rsid w:val="001F0A98"/>
    <w:rPr>
      <w:rFonts w:ascii="Times New Roman" w:eastAsiaTheme="majorEastAsia" w:hAnsi="Times New Roman" w:cstheme="majorBidi"/>
      <w:caps/>
      <w:sz w:val="28"/>
      <w:szCs w:val="28"/>
    </w:rPr>
  </w:style>
  <w:style w:type="paragraph" w:styleId="ae">
    <w:name w:val="Body Text"/>
    <w:basedOn w:val="a0"/>
    <w:link w:val="af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f">
    <w:name w:val="Основной текст Знак"/>
    <w:basedOn w:val="a1"/>
    <w:link w:val="ae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0"/>
    <w:link w:val="12"/>
    <w:autoRedefine/>
    <w:qFormat/>
    <w:rsid w:val="00723B7C"/>
  </w:style>
  <w:style w:type="character" w:customStyle="1" w:styleId="20">
    <w:name w:val="Заголовок 2 Знак"/>
    <w:basedOn w:val="a1"/>
    <w:link w:val="2"/>
    <w:uiPriority w:val="9"/>
    <w:rsid w:val="00396624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0">
    <w:name w:val="Hyperlink"/>
    <w:basedOn w:val="a1"/>
    <w:uiPriority w:val="99"/>
    <w:unhideWhenUsed/>
    <w:rsid w:val="00FC5B59"/>
    <w:rPr>
      <w:color w:val="0563C1" w:themeColor="hyperlink"/>
      <w:u w:val="single"/>
    </w:rPr>
  </w:style>
  <w:style w:type="paragraph" w:styleId="a">
    <w:name w:val="Title"/>
    <w:basedOn w:val="1"/>
    <w:next w:val="a0"/>
    <w:link w:val="af1"/>
    <w:autoRedefine/>
    <w:uiPriority w:val="10"/>
    <w:qFormat/>
    <w:rsid w:val="00EF59C2"/>
    <w:pPr>
      <w:keepNext w:val="0"/>
      <w:numPr>
        <w:ilvl w:val="1"/>
        <w:numId w:val="1"/>
      </w:numPr>
      <w:ind w:left="0" w:firstLine="0"/>
      <w:contextualSpacing/>
    </w:pPr>
    <w:rPr>
      <w:caps w:val="0"/>
      <w:spacing w:val="-10"/>
      <w:kern w:val="28"/>
      <w:szCs w:val="56"/>
    </w:rPr>
  </w:style>
  <w:style w:type="character" w:customStyle="1" w:styleId="af1">
    <w:name w:val="Заголовок Знак"/>
    <w:basedOn w:val="a1"/>
    <w:link w:val="a"/>
    <w:uiPriority w:val="10"/>
    <w:rsid w:val="00EF59C2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0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0"/>
    <w:uiPriority w:val="39"/>
    <w:unhideWhenUsed/>
    <w:qFormat/>
    <w:rsid w:val="00606F78"/>
    <w:pPr>
      <w:spacing w:before="480" w:line="276" w:lineRule="auto"/>
      <w:ind w:left="0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1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6">
    <w:name w:val="annotation reference"/>
    <w:basedOn w:val="a1"/>
    <w:uiPriority w:val="99"/>
    <w:semiHidden/>
    <w:unhideWhenUsed/>
    <w:rsid w:val="003D0ECE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3D0ECE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2"/>
    <w:next w:val="a9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9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Абзац списка Знак"/>
    <w:basedOn w:val="a1"/>
    <w:link w:val="a5"/>
    <w:uiPriority w:val="34"/>
    <w:rsid w:val="00D1545A"/>
    <w:rPr>
      <w:rFonts w:ascii="Calibri" w:eastAsia="Calibri" w:hAnsi="Calibri" w:cs="Times New Roman"/>
      <w:sz w:val="28"/>
    </w:rPr>
  </w:style>
  <w:style w:type="character" w:styleId="afb">
    <w:name w:val="Unresolved Mention"/>
    <w:basedOn w:val="a1"/>
    <w:uiPriority w:val="99"/>
    <w:semiHidden/>
    <w:unhideWhenUsed/>
    <w:rsid w:val="004A62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2.emf"/><Relationship Id="rId21" Type="http://schemas.openxmlformats.org/officeDocument/2006/relationships/image" Target="media/image12.png"/><Relationship Id="rId34" Type="http://schemas.openxmlformats.org/officeDocument/2006/relationships/header" Target="header3.xml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bootstrap5.ru/docs/getting-started/introduction" TargetMode="External"/><Relationship Id="rId37" Type="http://schemas.openxmlformats.org/officeDocument/2006/relationships/header" Target="header5.xml"/><Relationship Id="rId40" Type="http://schemas.openxmlformats.org/officeDocument/2006/relationships/package" Target="embeddings/Microsoft_Visio_Drawing1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header" Target="header4.xml"/><Relationship Id="rId43" Type="http://schemas.openxmlformats.org/officeDocument/2006/relationships/header" Target="header7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://htmlbook.ru/css" TargetMode="External"/><Relationship Id="rId38" Type="http://schemas.openxmlformats.org/officeDocument/2006/relationships/footer" Target="footer2.xml"/><Relationship Id="rId46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4</TotalTime>
  <Pages>1</Pages>
  <Words>4840</Words>
  <Characters>27590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158</cp:revision>
  <cp:lastPrinted>2019-12-10T09:27:00Z</cp:lastPrinted>
  <dcterms:created xsi:type="dcterms:W3CDTF">2021-04-28T17:42:00Z</dcterms:created>
  <dcterms:modified xsi:type="dcterms:W3CDTF">2021-06-24T08:48:00Z</dcterms:modified>
</cp:coreProperties>
</file>